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335A" w:rsidRPr="00CE2FBE" w:rsidRDefault="00EB335A" w:rsidP="00EB335A">
      <w:pPr>
        <w:jc w:val="center"/>
        <w:rPr>
          <w:b/>
          <w:bCs/>
          <w:i/>
          <w:iCs/>
          <w:color w:val="0000FF"/>
          <w:sz w:val="28"/>
          <w:szCs w:val="28"/>
        </w:rPr>
      </w:pPr>
      <w:r w:rsidRPr="00CE2FBE">
        <w:rPr>
          <w:b/>
          <w:bCs/>
          <w:i/>
          <w:iCs/>
          <w:color w:val="0000FF"/>
          <w:sz w:val="28"/>
          <w:szCs w:val="28"/>
        </w:rPr>
        <w:t>Bài toán kinh doanh</w:t>
      </w:r>
    </w:p>
    <w:p w:rsidR="00B0551D" w:rsidRDefault="00EB335A" w:rsidP="00353501">
      <w:pPr>
        <w:jc w:val="both"/>
      </w:pPr>
      <w:r>
        <w:t>Một công ty kinh doanh hàng tiêu dùng có nhiều nhân viên, thông tin về nhân viên g</w:t>
      </w:r>
      <w:r w:rsidR="00775FE4">
        <w:t>ồ</w:t>
      </w:r>
      <w:r>
        <w:t>m có mã nhân viên</w:t>
      </w:r>
      <w:r w:rsidR="001C6A73">
        <w:t xml:space="preserve"> để phân biệt các nhân viên</w:t>
      </w:r>
      <w:r>
        <w:t xml:space="preserve">, họ tên, ngày sinh, địa chỉ, </w:t>
      </w:r>
      <w:r w:rsidR="00DA50E6">
        <w:t xml:space="preserve">Số CMND, ngày cấp, nơi cấp, </w:t>
      </w:r>
      <w:r>
        <w:t>số điện thoại, email và chức danh (</w:t>
      </w:r>
      <w:r w:rsidR="00AD4F76">
        <w:t xml:space="preserve">nhân viên </w:t>
      </w:r>
      <w:r>
        <w:t>bán hàng, kế toán</w:t>
      </w:r>
      <w:r w:rsidR="00AD4F76">
        <w:t xml:space="preserve"> viên</w:t>
      </w:r>
      <w:r>
        <w:t xml:space="preserve">, trưởng phòng, …), trong truy xuất dữ liệu có yêu cầu sắp xếp theo tên nhân viên. </w:t>
      </w:r>
      <w:r w:rsidR="00533D96">
        <w:t>Một nhân viên có thể không quản lý hay quản lý nhiều nhân viên khác</w:t>
      </w:r>
      <w:r>
        <w:t>.</w:t>
      </w:r>
      <w:r w:rsidR="000F05DF">
        <w:t xml:space="preserve"> Bên cạnh đó mỗi nhân viên có thể không có hoặc có nhiều thân nhân, thông tin thân nhân gồm có số thứ tự, họ tên, ngày sinh, quan hệ (vợ, chồng, con). Để phân biệt các thân nhân với nhau thông qua mã nhân viên và số thứ tự.</w:t>
      </w:r>
    </w:p>
    <w:p w:rsidR="00EB335A" w:rsidRDefault="00EB335A" w:rsidP="00353501">
      <w:pPr>
        <w:jc w:val="both"/>
      </w:pPr>
      <w:r>
        <w:t>Mỗi nhân viên thuộc một bộ phận, thông tin bộ phận gồm có mã bộ phận</w:t>
      </w:r>
      <w:r w:rsidR="00AD4F76">
        <w:t xml:space="preserve"> để phân biệt giữa các bộ phận</w:t>
      </w:r>
      <w:r>
        <w:t>, tên bộ phận (như kế toán, kho, kinh doanh, …)</w:t>
      </w:r>
      <w:r w:rsidR="00A44573">
        <w:t>, địa điểm</w:t>
      </w:r>
      <w:r>
        <w:t xml:space="preserve"> </w:t>
      </w:r>
      <w:r w:rsidR="00A44573">
        <w:t>(</w:t>
      </w:r>
      <w:r w:rsidR="00BA6AFC">
        <w:t xml:space="preserve">ví dụ: </w:t>
      </w:r>
      <w:r w:rsidR="00A44573">
        <w:t xml:space="preserve">bộ phận kinh </w:t>
      </w:r>
      <w:r w:rsidR="00BA6AFC">
        <w:t xml:space="preserve">doanh </w:t>
      </w:r>
      <w:r w:rsidR="00A44573">
        <w:t xml:space="preserve">có văn phòng tại TP. HCM, Cần Thơ, Long Xuyên) </w:t>
      </w:r>
      <w:r>
        <w:t>và trưởng bộ phận</w:t>
      </w:r>
      <w:r w:rsidR="00BA6AFC">
        <w:t xml:space="preserve"> cùng ngày nhận phân công</w:t>
      </w:r>
      <w:r w:rsidR="00C576F2">
        <w:t xml:space="preserve"> làm trưởng</w:t>
      </w:r>
      <w:r>
        <w:t>.</w:t>
      </w:r>
    </w:p>
    <w:p w:rsidR="00EB335A" w:rsidRDefault="00EB335A" w:rsidP="00353501">
      <w:pPr>
        <w:jc w:val="both"/>
      </w:pPr>
      <w:r>
        <w:t>Công ty có nhiều khách hàng, thông tin khách hàng gồm có mã khách hàng</w:t>
      </w:r>
      <w:r w:rsidR="00BA6AFC">
        <w:t xml:space="preserve"> để phân biệt giữa các khách hàng</w:t>
      </w:r>
      <w:r>
        <w:t xml:space="preserve">, tên khách hàng (CT TNHH Hoàn cầu, DN tư nhân Hoa cúc, …), địa chỉ, số điện thoại, email, </w:t>
      </w:r>
      <w:r w:rsidR="00CE2FBE">
        <w:t xml:space="preserve">mã số thuế, loại khách hàng (công ty, doanh nghiệp tu nhân, đại l‎ý, cá nhân). Nếu khách hàng không phải là cá nhân thì </w:t>
      </w:r>
      <w:r w:rsidR="00BA6AFC">
        <w:t>có thêm thông tin người liên hệ và</w:t>
      </w:r>
      <w:r w:rsidR="00CE2FBE">
        <w:t xml:space="preserve"> số điện thoại.</w:t>
      </w:r>
    </w:p>
    <w:p w:rsidR="00EB335A" w:rsidRDefault="00CE2FBE" w:rsidP="00353501">
      <w:pPr>
        <w:jc w:val="both"/>
      </w:pPr>
      <w:r>
        <w:t>Công ty kinh doanh nhiều mặt hàng, mỗi mặt hàng có một mã hàng</w:t>
      </w:r>
      <w:r w:rsidR="00BA6AFC">
        <w:t xml:space="preserve"> để phân biệt</w:t>
      </w:r>
      <w:r>
        <w:t>, tên hàng, đơn vị tính, giá nhập.</w:t>
      </w:r>
    </w:p>
    <w:p w:rsidR="00CE2FBE" w:rsidRDefault="001C6A73" w:rsidP="00353501">
      <w:pPr>
        <w:jc w:val="both"/>
      </w:pPr>
      <w:r>
        <w:t xml:space="preserve">Khách hàng </w:t>
      </w:r>
      <w:r w:rsidR="000F05DF">
        <w:t>mua</w:t>
      </w:r>
      <w:r>
        <w:t xml:space="preserve"> hàng tại công ty thông qua </w:t>
      </w:r>
      <w:r w:rsidR="000F05DF">
        <w:t>đơn hàng</w:t>
      </w:r>
      <w:r>
        <w:t xml:space="preserve">, mỗi </w:t>
      </w:r>
      <w:r w:rsidR="000F05DF">
        <w:t>đơn hàng</w:t>
      </w:r>
      <w:r>
        <w:t xml:space="preserve"> </w:t>
      </w:r>
      <w:r w:rsidR="000F05DF">
        <w:t>có một số đơn hàng riêng biệt, ngày lập</w:t>
      </w:r>
      <w:r w:rsidR="00BA6AFC">
        <w:t xml:space="preserve"> đơn hàn</w:t>
      </w:r>
      <w:r w:rsidR="00AD4F76">
        <w:t>g</w:t>
      </w:r>
      <w:r w:rsidR="000F05DF">
        <w:t xml:space="preserve"> tổng tiền, thuộc một khách hàng cụ thể, cùng nhiều hàng hóa với số lượng mua, giá bán và thành tiền, đồng thời do một nhân viên lập.</w:t>
      </w:r>
    </w:p>
    <w:p w:rsidR="00CE2FBE" w:rsidRPr="00BD0D13" w:rsidRDefault="00BD0D13">
      <w:pPr>
        <w:rPr>
          <w:b/>
          <w:bCs/>
          <w:color w:val="0000FF"/>
          <w:sz w:val="28"/>
          <w:szCs w:val="28"/>
        </w:rPr>
      </w:pPr>
      <w:r>
        <w:br w:type="page"/>
      </w:r>
      <w:r w:rsidRPr="00BD0D13">
        <w:rPr>
          <w:b/>
          <w:bCs/>
          <w:color w:val="0000FF"/>
          <w:sz w:val="28"/>
          <w:szCs w:val="28"/>
        </w:rPr>
        <w:lastRenderedPageBreak/>
        <w:t>Mô hình thực thể kết hợp (Entity Relationship Model)</w:t>
      </w:r>
    </w:p>
    <w:p w:rsidR="00775FE4" w:rsidRDefault="00775FE4" w:rsidP="00775FE4">
      <w:pPr>
        <w:ind w:firstLine="0"/>
      </w:pPr>
    </w:p>
    <w:p w:rsidR="00775FE4" w:rsidRPr="002C400F" w:rsidRDefault="00775FE4" w:rsidP="00775FE4">
      <w:pPr>
        <w:numPr>
          <w:ilvl w:val="0"/>
          <w:numId w:val="1"/>
        </w:numPr>
        <w:tabs>
          <w:tab w:val="clear" w:pos="1080"/>
          <w:tab w:val="num" w:pos="360"/>
        </w:tabs>
        <w:ind w:left="360"/>
        <w:rPr>
          <w:b/>
          <w:bCs/>
        </w:rPr>
      </w:pPr>
      <w:r w:rsidRPr="002C400F">
        <w:rPr>
          <w:b/>
          <w:bCs/>
        </w:rPr>
        <w:t>Thực thể chính (Regular Entity)</w:t>
      </w:r>
    </w:p>
    <w:p w:rsidR="00775FE4" w:rsidRDefault="00BD0D13" w:rsidP="00294569">
      <w:pPr>
        <w:jc w:val="both"/>
      </w:pPr>
      <w:r>
        <w:t xml:space="preserve">Một công ty kinh doanh hàng tiêu dùng có nhiều </w:t>
      </w:r>
      <w:r w:rsidRPr="00775FE4">
        <w:rPr>
          <w:b/>
          <w:bCs/>
          <w:color w:val="0000FF"/>
        </w:rPr>
        <w:t>nhân viên</w:t>
      </w:r>
      <w:r>
        <w:t>, thông tin về nhân viên g</w:t>
      </w:r>
      <w:r w:rsidR="00775FE4">
        <w:t>ồ</w:t>
      </w:r>
      <w:r>
        <w:t xml:space="preserve">m có </w:t>
      </w:r>
      <w:r w:rsidRPr="00BC61A6">
        <w:rPr>
          <w:color w:val="800080"/>
        </w:rPr>
        <w:t>mã nhân viên</w:t>
      </w:r>
      <w:r>
        <w:t xml:space="preserve"> để phân biệt các nhân viên, </w:t>
      </w:r>
      <w:r w:rsidRPr="00BC61A6">
        <w:rPr>
          <w:color w:val="800080"/>
        </w:rPr>
        <w:t>họ tên</w:t>
      </w:r>
      <w:r>
        <w:t xml:space="preserve">, </w:t>
      </w:r>
      <w:r w:rsidRPr="00BC61A6">
        <w:rPr>
          <w:color w:val="800080"/>
        </w:rPr>
        <w:t>ngày sinh</w:t>
      </w:r>
      <w:r>
        <w:t xml:space="preserve">, </w:t>
      </w:r>
      <w:r w:rsidRPr="00BC61A6">
        <w:rPr>
          <w:color w:val="800080"/>
        </w:rPr>
        <w:t>địa chỉ</w:t>
      </w:r>
      <w:r>
        <w:t xml:space="preserve">, </w:t>
      </w:r>
      <w:r w:rsidRPr="00BC61A6">
        <w:rPr>
          <w:color w:val="800080"/>
        </w:rPr>
        <w:t>Số CMND</w:t>
      </w:r>
      <w:r>
        <w:t xml:space="preserve">, </w:t>
      </w:r>
      <w:r w:rsidRPr="00BC61A6">
        <w:rPr>
          <w:color w:val="800080"/>
        </w:rPr>
        <w:t>ngày cấp</w:t>
      </w:r>
      <w:r>
        <w:t xml:space="preserve">, </w:t>
      </w:r>
      <w:r w:rsidRPr="00BC61A6">
        <w:rPr>
          <w:color w:val="800080"/>
        </w:rPr>
        <w:t>nơi cấp</w:t>
      </w:r>
      <w:r>
        <w:t xml:space="preserve">, </w:t>
      </w:r>
      <w:r w:rsidRPr="00BC61A6">
        <w:rPr>
          <w:color w:val="800080"/>
        </w:rPr>
        <w:t>số điện thoại</w:t>
      </w:r>
      <w:r>
        <w:t xml:space="preserve">, </w:t>
      </w:r>
      <w:r w:rsidRPr="00BC61A6">
        <w:rPr>
          <w:color w:val="800080"/>
        </w:rPr>
        <w:t xml:space="preserve">email </w:t>
      </w:r>
      <w:r>
        <w:t xml:space="preserve">và </w:t>
      </w:r>
      <w:r w:rsidRPr="00BC61A6">
        <w:rPr>
          <w:color w:val="800080"/>
        </w:rPr>
        <w:t>chức danh</w:t>
      </w:r>
      <w:r>
        <w:t xml:space="preserve"> (</w:t>
      </w:r>
      <w:r w:rsidR="00AD4F76">
        <w:t xml:space="preserve">nhân viên </w:t>
      </w:r>
      <w:r>
        <w:t>bán hàng, kế toán</w:t>
      </w:r>
      <w:r w:rsidR="00AD4F76">
        <w:t xml:space="preserve"> viên</w:t>
      </w:r>
      <w:r>
        <w:t xml:space="preserve">, trưởng phòng, …), trong truy xuất dữ liệu có yêu cầu sắp xếp theo </w:t>
      </w:r>
      <w:r w:rsidRPr="00BC61A6">
        <w:rPr>
          <w:color w:val="800080"/>
        </w:rPr>
        <w:t>tên nhân viên</w:t>
      </w:r>
      <w:r>
        <w:t xml:space="preserve">. </w:t>
      </w:r>
    </w:p>
    <w:p w:rsidR="00775FE4" w:rsidRDefault="00775FE4" w:rsidP="00BD0D13">
      <w:r>
        <w:object w:dxaOrig="4696" w:dyaOrig="2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14.75pt" o:ole="">
            <v:imagedata r:id="rId7" o:title=""/>
          </v:shape>
          <o:OLEObject Type="Embed" ProgID="Visio.Drawing.11" ShapeID="_x0000_i1025" DrawAspect="Content" ObjectID="_1633787153" r:id="rId8"/>
        </w:object>
      </w:r>
    </w:p>
    <w:p w:rsidR="00775FE4" w:rsidRDefault="00775FE4" w:rsidP="00BD0D13"/>
    <w:p w:rsidR="00BD0D13" w:rsidRDefault="00BD0D13" w:rsidP="00294569">
      <w:pPr>
        <w:jc w:val="both"/>
      </w:pPr>
      <w:r>
        <w:t xml:space="preserve">Mỗi nhân viên thuộc một </w:t>
      </w:r>
      <w:r w:rsidRPr="00775FE4">
        <w:rPr>
          <w:b/>
          <w:bCs/>
          <w:color w:val="0000FF"/>
        </w:rPr>
        <w:t>bộ phận</w:t>
      </w:r>
      <w:r>
        <w:t xml:space="preserve">, thông tin bộ phận gồm có </w:t>
      </w:r>
      <w:r w:rsidRPr="00BC61A6">
        <w:rPr>
          <w:color w:val="800080"/>
        </w:rPr>
        <w:t>mã bộ phận</w:t>
      </w:r>
      <w:r w:rsidR="00AD4F76">
        <w:t xml:space="preserve"> để phân biệt giữa các bộ phận</w:t>
      </w:r>
      <w:r>
        <w:t xml:space="preserve">, </w:t>
      </w:r>
      <w:r w:rsidRPr="00BC61A6">
        <w:rPr>
          <w:color w:val="800080"/>
        </w:rPr>
        <w:t>tên bộ phận</w:t>
      </w:r>
      <w:r>
        <w:t xml:space="preserve"> (như kế toán, kho, kinh doanh, …), </w:t>
      </w:r>
      <w:r w:rsidRPr="00BC61A6">
        <w:rPr>
          <w:color w:val="800080"/>
        </w:rPr>
        <w:t>địa điểm</w:t>
      </w:r>
      <w:r>
        <w:t xml:space="preserve"> (</w:t>
      </w:r>
      <w:r w:rsidR="006926B3">
        <w:t>ví dụ: bộ phận kinh doanh có văn phòng tại TP. HCM, Cần Thơ, Long Xuyên).</w:t>
      </w:r>
    </w:p>
    <w:p w:rsidR="00775FE4" w:rsidRDefault="00775FE4" w:rsidP="00BD0D13">
      <w:r>
        <w:object w:dxaOrig="3059" w:dyaOrig="1120">
          <v:shape id="_x0000_i1026" type="#_x0000_t75" style="width:153pt;height:55.5pt" o:ole="">
            <v:imagedata r:id="rId9" o:title=""/>
          </v:shape>
          <o:OLEObject Type="Embed" ProgID="Visio.Drawing.11" ShapeID="_x0000_i1026" DrawAspect="Content" ObjectID="_1633787154" r:id="rId10"/>
        </w:object>
      </w:r>
    </w:p>
    <w:p w:rsidR="00775FE4" w:rsidRDefault="00775FE4" w:rsidP="00BD0D13"/>
    <w:p w:rsidR="00BD0D13" w:rsidRDefault="00BD0D13" w:rsidP="00294569">
      <w:pPr>
        <w:jc w:val="both"/>
      </w:pPr>
      <w:r>
        <w:t xml:space="preserve">Công ty có nhiều </w:t>
      </w:r>
      <w:r w:rsidRPr="00775FE4">
        <w:rPr>
          <w:b/>
          <w:bCs/>
          <w:color w:val="0000FF"/>
        </w:rPr>
        <w:t>khách hàng</w:t>
      </w:r>
      <w:r>
        <w:t xml:space="preserve">, thông tin khách hàng gồm có </w:t>
      </w:r>
      <w:r w:rsidRPr="00BC61A6">
        <w:rPr>
          <w:color w:val="800080"/>
        </w:rPr>
        <w:t>mã khách hàng</w:t>
      </w:r>
      <w:r w:rsidR="006926B3">
        <w:rPr>
          <w:color w:val="800080"/>
        </w:rPr>
        <w:t xml:space="preserve"> </w:t>
      </w:r>
      <w:r w:rsidR="006926B3">
        <w:t>để phân biệt giữa các khách hàng</w:t>
      </w:r>
      <w:r>
        <w:t xml:space="preserve">, </w:t>
      </w:r>
      <w:r w:rsidRPr="00BC61A6">
        <w:rPr>
          <w:color w:val="800080"/>
        </w:rPr>
        <w:t xml:space="preserve">tên khách hàng </w:t>
      </w:r>
      <w:r>
        <w:t xml:space="preserve">(CT TNHH Hoàn cầu, DN tư nhân Hoa cúc, …), </w:t>
      </w:r>
      <w:r w:rsidRPr="00BC61A6">
        <w:rPr>
          <w:color w:val="800080"/>
        </w:rPr>
        <w:t>địa chỉ,</w:t>
      </w:r>
      <w:r>
        <w:t xml:space="preserve"> </w:t>
      </w:r>
      <w:r w:rsidRPr="00BC61A6">
        <w:rPr>
          <w:color w:val="800080"/>
        </w:rPr>
        <w:t>số điện thoại</w:t>
      </w:r>
      <w:r>
        <w:t xml:space="preserve">, </w:t>
      </w:r>
      <w:r w:rsidRPr="00BC61A6">
        <w:rPr>
          <w:color w:val="800080"/>
        </w:rPr>
        <w:t>email</w:t>
      </w:r>
      <w:r>
        <w:t xml:space="preserve">, </w:t>
      </w:r>
      <w:r w:rsidRPr="00BC61A6">
        <w:rPr>
          <w:color w:val="800080"/>
        </w:rPr>
        <w:t>mã số thuế</w:t>
      </w:r>
      <w:r w:rsidR="00BC61A6">
        <w:t>.</w:t>
      </w:r>
      <w:r>
        <w:t xml:space="preserve"> Nếu khách hàng không phải là cá nhân thì có thêm thông tin người liên hệ, số điện thoại</w:t>
      </w:r>
      <w:r w:rsidR="006926B3">
        <w:t>.</w:t>
      </w:r>
    </w:p>
    <w:p w:rsidR="00775FE4" w:rsidRDefault="00775FE4" w:rsidP="00BD0D13">
      <w:r>
        <w:object w:dxaOrig="3111" w:dyaOrig="2215">
          <v:shape id="_x0000_i1027" type="#_x0000_t75" style="width:155.25pt;height:111pt" o:ole="">
            <v:imagedata r:id="rId11" o:title=""/>
          </v:shape>
          <o:OLEObject Type="Embed" ProgID="Visio.Drawing.11" ShapeID="_x0000_i1027" DrawAspect="Content" ObjectID="_1633787155" r:id="rId12"/>
        </w:object>
      </w:r>
    </w:p>
    <w:p w:rsidR="00775FE4" w:rsidRDefault="00775FE4" w:rsidP="00BD0D13"/>
    <w:p w:rsidR="00BD0D13" w:rsidRDefault="00BD0D13" w:rsidP="00294569">
      <w:pPr>
        <w:jc w:val="both"/>
      </w:pPr>
      <w:r>
        <w:t xml:space="preserve">Công ty kinh doanh nhiều </w:t>
      </w:r>
      <w:r w:rsidRPr="00BC61A6">
        <w:rPr>
          <w:b/>
          <w:bCs/>
          <w:color w:val="0000FF"/>
        </w:rPr>
        <w:t>mặt hàng</w:t>
      </w:r>
      <w:r>
        <w:t xml:space="preserve">, mỗi mặt hàng có một </w:t>
      </w:r>
      <w:r w:rsidRPr="00BC61A6">
        <w:rPr>
          <w:color w:val="800080"/>
        </w:rPr>
        <w:t>mã hàng</w:t>
      </w:r>
      <w:r w:rsidR="006926B3">
        <w:rPr>
          <w:color w:val="800080"/>
        </w:rPr>
        <w:t xml:space="preserve"> </w:t>
      </w:r>
      <w:r w:rsidR="006926B3">
        <w:t>để phân biệt</w:t>
      </w:r>
      <w:r>
        <w:t xml:space="preserve">, </w:t>
      </w:r>
      <w:r w:rsidRPr="00BC61A6">
        <w:rPr>
          <w:color w:val="800080"/>
        </w:rPr>
        <w:t>tên hàng</w:t>
      </w:r>
      <w:r>
        <w:t xml:space="preserve">, </w:t>
      </w:r>
      <w:r w:rsidRPr="00BC61A6">
        <w:rPr>
          <w:color w:val="800080"/>
        </w:rPr>
        <w:t>đơn vị tính</w:t>
      </w:r>
      <w:r>
        <w:t xml:space="preserve">, </w:t>
      </w:r>
      <w:r w:rsidRPr="00BC61A6">
        <w:rPr>
          <w:color w:val="800080"/>
        </w:rPr>
        <w:t>giá nhập</w:t>
      </w:r>
      <w:r w:rsidR="00D63158">
        <w:t>.</w:t>
      </w:r>
    </w:p>
    <w:p w:rsidR="00775FE4" w:rsidRDefault="00775FE4" w:rsidP="00BD0D13">
      <w:r>
        <w:object w:dxaOrig="3433" w:dyaOrig="1375">
          <v:shape id="_x0000_i1028" type="#_x0000_t75" style="width:171.75pt;height:69pt" o:ole="">
            <v:imagedata r:id="rId13" o:title=""/>
          </v:shape>
          <o:OLEObject Type="Embed" ProgID="Visio.Drawing.11" ShapeID="_x0000_i1028" DrawAspect="Content" ObjectID="_1633787156" r:id="rId14"/>
        </w:object>
      </w:r>
    </w:p>
    <w:p w:rsidR="00775FE4" w:rsidRDefault="00775FE4" w:rsidP="00BD0D13"/>
    <w:p w:rsidR="00BD0D13" w:rsidRDefault="00BC61A6" w:rsidP="00294569">
      <w:pPr>
        <w:jc w:val="both"/>
      </w:pPr>
      <w:r>
        <w:br w:type="page"/>
      </w:r>
      <w:r w:rsidR="00BD0D13">
        <w:lastRenderedPageBreak/>
        <w:t xml:space="preserve">Khách hàng mua hàng tại công ty thông qua </w:t>
      </w:r>
      <w:r w:rsidR="00BD0D13" w:rsidRPr="00775FE4">
        <w:rPr>
          <w:b/>
          <w:bCs/>
          <w:color w:val="0000FF"/>
        </w:rPr>
        <w:t>đơn hàng</w:t>
      </w:r>
      <w:r w:rsidR="00BD0D13">
        <w:t xml:space="preserve">, mỗi đơn hàng có một </w:t>
      </w:r>
      <w:r w:rsidR="00BD0D13" w:rsidRPr="00BC61A6">
        <w:rPr>
          <w:color w:val="800080"/>
        </w:rPr>
        <w:t>số đơn hàng</w:t>
      </w:r>
      <w:r w:rsidR="00BD0D13">
        <w:t xml:space="preserve"> riêng biệt, </w:t>
      </w:r>
      <w:r w:rsidR="00BD0D13" w:rsidRPr="00BC61A6">
        <w:rPr>
          <w:color w:val="800080"/>
        </w:rPr>
        <w:t>ngày lập</w:t>
      </w:r>
      <w:r w:rsidR="00294569">
        <w:t>,</w:t>
      </w:r>
      <w:r w:rsidR="00BD0D13">
        <w:t xml:space="preserve"> </w:t>
      </w:r>
      <w:r w:rsidR="00BD0D13" w:rsidRPr="00BC61A6">
        <w:rPr>
          <w:color w:val="800080"/>
        </w:rPr>
        <w:t>tổng tiền</w:t>
      </w:r>
      <w:r w:rsidR="00BD0D13">
        <w:t xml:space="preserve">, thuộc một khách hàng cụ thể, cùng nhiều hàng hóa với </w:t>
      </w:r>
      <w:r w:rsidR="00BD0D13" w:rsidRPr="00BC61A6">
        <w:rPr>
          <w:color w:val="800080"/>
        </w:rPr>
        <w:t>số lượng mua</w:t>
      </w:r>
      <w:r w:rsidR="00BD0D13">
        <w:t xml:space="preserve">, </w:t>
      </w:r>
      <w:r w:rsidR="00BD0D13" w:rsidRPr="00BC61A6">
        <w:rPr>
          <w:color w:val="800080"/>
        </w:rPr>
        <w:t>giá bán</w:t>
      </w:r>
      <w:r w:rsidR="00BD0D13">
        <w:t xml:space="preserve"> và </w:t>
      </w:r>
      <w:r w:rsidR="00BD0D13" w:rsidRPr="00BC61A6">
        <w:rPr>
          <w:color w:val="800080"/>
        </w:rPr>
        <w:t>thành tiền</w:t>
      </w:r>
      <w:r w:rsidR="00BD0D13">
        <w:t>, đồng thời do một nhân viên lập.</w:t>
      </w:r>
    </w:p>
    <w:p w:rsidR="00BD0D13" w:rsidRDefault="00775FE4">
      <w:r>
        <w:object w:dxaOrig="2647" w:dyaOrig="1151">
          <v:shape id="_x0000_i1029" type="#_x0000_t75" style="width:132pt;height:57.75pt" o:ole="">
            <v:imagedata r:id="rId15" o:title=""/>
          </v:shape>
          <o:OLEObject Type="Embed" ProgID="Visio.Drawing.11" ShapeID="_x0000_i1029" DrawAspect="Content" ObjectID="_1633787157" r:id="rId16"/>
        </w:object>
      </w:r>
    </w:p>
    <w:p w:rsidR="00775FE4" w:rsidRDefault="00775FE4"/>
    <w:p w:rsidR="00775FE4" w:rsidRDefault="00775FE4"/>
    <w:p w:rsidR="00775FE4" w:rsidRPr="002C400F" w:rsidRDefault="00775FE4" w:rsidP="00775FE4">
      <w:pPr>
        <w:numPr>
          <w:ilvl w:val="0"/>
          <w:numId w:val="1"/>
        </w:numPr>
        <w:tabs>
          <w:tab w:val="clear" w:pos="1080"/>
          <w:tab w:val="num" w:pos="360"/>
        </w:tabs>
        <w:ind w:left="360"/>
        <w:rPr>
          <w:b/>
          <w:bCs/>
        </w:rPr>
      </w:pPr>
      <w:r w:rsidRPr="002C400F">
        <w:rPr>
          <w:b/>
          <w:bCs/>
        </w:rPr>
        <w:t>Thực thể yếu (Weak Entity – If has)</w:t>
      </w:r>
    </w:p>
    <w:p w:rsidR="00775FE4" w:rsidRDefault="00775FE4" w:rsidP="00294569">
      <w:pPr>
        <w:jc w:val="both"/>
      </w:pPr>
      <w:r>
        <w:t xml:space="preserve">Bên cạnh đó mỗi nhân viên có thể không có hoặc có nhiều </w:t>
      </w:r>
      <w:r w:rsidRPr="00742B11">
        <w:rPr>
          <w:b/>
          <w:bCs/>
          <w:color w:val="0000FF"/>
        </w:rPr>
        <w:t>thân nhân</w:t>
      </w:r>
      <w:r>
        <w:t xml:space="preserve">, thông tin thân nhân gồm có </w:t>
      </w:r>
      <w:r w:rsidRPr="00BC61A6">
        <w:rPr>
          <w:color w:val="800080"/>
        </w:rPr>
        <w:t>số thứ tự</w:t>
      </w:r>
      <w:r>
        <w:t xml:space="preserve">, </w:t>
      </w:r>
      <w:r w:rsidRPr="00BC61A6">
        <w:rPr>
          <w:color w:val="800080"/>
        </w:rPr>
        <w:t>họ tên</w:t>
      </w:r>
      <w:r>
        <w:t xml:space="preserve">, </w:t>
      </w:r>
      <w:r w:rsidRPr="00BC61A6">
        <w:rPr>
          <w:color w:val="800080"/>
        </w:rPr>
        <w:t>ngày sinh</w:t>
      </w:r>
      <w:r>
        <w:t xml:space="preserve">, </w:t>
      </w:r>
      <w:r w:rsidRPr="00BC61A6">
        <w:rPr>
          <w:color w:val="800080"/>
        </w:rPr>
        <w:t>quan hệ</w:t>
      </w:r>
      <w:r>
        <w:t xml:space="preserve"> (vợ, chồng, con). Để phân biệt các thân nhân với nhau thông qua mã nhân viên và số thứ tự.</w:t>
      </w:r>
    </w:p>
    <w:p w:rsidR="00775FE4" w:rsidRDefault="00775FE4">
      <w:r>
        <w:object w:dxaOrig="3105" w:dyaOrig="1495">
          <v:shape id="_x0000_i1030" type="#_x0000_t75" style="width:155.25pt;height:74.25pt" o:ole="">
            <v:imagedata r:id="rId17" o:title=""/>
          </v:shape>
          <o:OLEObject Type="Embed" ProgID="Visio.Drawing.11" ShapeID="_x0000_i1030" DrawAspect="Content" ObjectID="_1633787158" r:id="rId18"/>
        </w:object>
      </w:r>
    </w:p>
    <w:p w:rsidR="00775FE4" w:rsidRDefault="00775FE4"/>
    <w:p w:rsidR="00775FE4" w:rsidRDefault="00775FE4"/>
    <w:p w:rsidR="00775FE4" w:rsidRPr="002C400F" w:rsidRDefault="00775FE4" w:rsidP="00775FE4">
      <w:pPr>
        <w:numPr>
          <w:ilvl w:val="0"/>
          <w:numId w:val="1"/>
        </w:numPr>
        <w:tabs>
          <w:tab w:val="clear" w:pos="1080"/>
          <w:tab w:val="num" w:pos="360"/>
        </w:tabs>
        <w:ind w:left="360"/>
        <w:rPr>
          <w:b/>
          <w:bCs/>
        </w:rPr>
      </w:pPr>
      <w:r w:rsidRPr="002C400F">
        <w:rPr>
          <w:b/>
          <w:bCs/>
        </w:rPr>
        <w:t>Mối kết hợp (Relationship)</w:t>
      </w:r>
    </w:p>
    <w:p w:rsidR="006C343A" w:rsidRDefault="006C343A" w:rsidP="00006819"/>
    <w:p w:rsidR="006C343A" w:rsidRDefault="006C343A" w:rsidP="006C343A">
      <w:r>
        <w:t xml:space="preserve">… và </w:t>
      </w:r>
      <w:r w:rsidRPr="003C577E">
        <w:rPr>
          <w:b/>
          <w:bCs/>
          <w:color w:val="800080"/>
        </w:rPr>
        <w:t>trưởng</w:t>
      </w:r>
      <w:r>
        <w:t xml:space="preserve"> bộ phận cùng ngày nhận phân công làm trưởng .</w:t>
      </w:r>
    </w:p>
    <w:p w:rsidR="006C343A" w:rsidRDefault="006C343A" w:rsidP="006C343A">
      <w:r>
        <w:object w:dxaOrig="6060" w:dyaOrig="645">
          <v:shape id="_x0000_i1031" type="#_x0000_t75" style="width:303pt;height:32.25pt" o:ole="">
            <v:imagedata r:id="rId19" o:title=""/>
          </v:shape>
          <o:OLEObject Type="Embed" ProgID="Visio.Drawing.11" ShapeID="_x0000_i1031" DrawAspect="Content" ObjectID="_1633787159" r:id="rId20"/>
        </w:object>
      </w:r>
    </w:p>
    <w:p w:rsidR="006C343A" w:rsidRDefault="006C343A" w:rsidP="006C343A"/>
    <w:p w:rsidR="006C343A" w:rsidRDefault="006C343A" w:rsidP="006C343A"/>
    <w:p w:rsidR="006C343A" w:rsidRDefault="006C343A" w:rsidP="006C343A">
      <w:r>
        <w:t xml:space="preserve">mỗi nhân viên có thể không </w:t>
      </w:r>
      <w:r w:rsidRPr="00742B11">
        <w:rPr>
          <w:b/>
          <w:bCs/>
          <w:color w:val="800080"/>
        </w:rPr>
        <w:t>có</w:t>
      </w:r>
      <w:r>
        <w:t xml:space="preserve"> hoặc có nhiều </w:t>
      </w:r>
      <w:r w:rsidRPr="00742B11">
        <w:t>thân nhân</w:t>
      </w:r>
    </w:p>
    <w:p w:rsidR="006C343A" w:rsidRDefault="006C343A" w:rsidP="006C343A">
      <w:r>
        <w:object w:dxaOrig="6120" w:dyaOrig="735">
          <v:shape id="_x0000_i1032" type="#_x0000_t75" style="width:306pt;height:36.75pt" o:ole="">
            <v:imagedata r:id="rId21" o:title=""/>
          </v:shape>
          <o:OLEObject Type="Embed" ProgID="Visio.Drawing.11" ShapeID="_x0000_i1032" DrawAspect="Content" ObjectID="_1633787160" r:id="rId22"/>
        </w:object>
      </w:r>
    </w:p>
    <w:p w:rsidR="006C343A" w:rsidRDefault="006C343A" w:rsidP="00006819"/>
    <w:p w:rsidR="00775FE4" w:rsidRDefault="00775FE4" w:rsidP="00006819">
      <w:r>
        <w:t xml:space="preserve">Mỗi nhân viên sẽ bị </w:t>
      </w:r>
      <w:r w:rsidRPr="00775FE4">
        <w:rPr>
          <w:b/>
          <w:bCs/>
          <w:color w:val="800080"/>
        </w:rPr>
        <w:t>giám sát</w:t>
      </w:r>
      <w:r>
        <w:t xml:space="preserve"> bởi một nhân viên khác. </w:t>
      </w:r>
    </w:p>
    <w:p w:rsidR="00775FE4" w:rsidRDefault="00D6623E" w:rsidP="00775FE4">
      <w:r>
        <w:object w:dxaOrig="3060" w:dyaOrig="1110">
          <v:shape id="_x0000_i1033" type="#_x0000_t75" style="width:153pt;height:55.5pt" o:ole="">
            <v:imagedata r:id="rId23" o:title=""/>
          </v:shape>
          <o:OLEObject Type="Embed" ProgID="Visio.Drawing.11" ShapeID="_x0000_i1033" DrawAspect="Content" ObjectID="_1633787161" r:id="rId24"/>
        </w:object>
      </w:r>
    </w:p>
    <w:p w:rsidR="00775FE4" w:rsidRDefault="00775FE4" w:rsidP="00775FE4"/>
    <w:p w:rsidR="00BC61A6" w:rsidRDefault="00BC61A6" w:rsidP="00775FE4"/>
    <w:p w:rsidR="00775FE4" w:rsidRDefault="00775FE4" w:rsidP="00775FE4">
      <w:r>
        <w:t xml:space="preserve">Mỗi nhân viên </w:t>
      </w:r>
      <w:r w:rsidRPr="00775FE4">
        <w:rPr>
          <w:b/>
          <w:bCs/>
          <w:color w:val="800080"/>
        </w:rPr>
        <w:t>thuộc</w:t>
      </w:r>
      <w:r>
        <w:t xml:space="preserve"> một </w:t>
      </w:r>
      <w:r w:rsidRPr="00775FE4">
        <w:t>bộ phận</w:t>
      </w:r>
    </w:p>
    <w:p w:rsidR="00775FE4" w:rsidRDefault="00C21DF4" w:rsidP="00775FE4">
      <w:r>
        <w:object w:dxaOrig="6060" w:dyaOrig="615">
          <v:shape id="_x0000_i1034" type="#_x0000_t75" style="width:303pt;height:30.75pt" o:ole="">
            <v:imagedata r:id="rId25" o:title=""/>
          </v:shape>
          <o:OLEObject Type="Embed" ProgID="Visio.Drawing.11" ShapeID="_x0000_i1034" DrawAspect="Content" ObjectID="_1633787162" r:id="rId26"/>
        </w:object>
      </w:r>
    </w:p>
    <w:p w:rsidR="00006819" w:rsidRDefault="00006819" w:rsidP="00006819"/>
    <w:p w:rsidR="00BC61A6" w:rsidRDefault="00BC61A6" w:rsidP="00006819"/>
    <w:p w:rsidR="00742B11" w:rsidRDefault="00BC61A6" w:rsidP="00294569">
      <w:pPr>
        <w:jc w:val="both"/>
      </w:pPr>
      <w:r>
        <w:br w:type="page"/>
      </w:r>
      <w:r w:rsidR="00742B11">
        <w:lastRenderedPageBreak/>
        <w:t xml:space="preserve">Khách hàng mua hàng tại công ty thông qua </w:t>
      </w:r>
      <w:r w:rsidR="00742B11" w:rsidRPr="00775FE4">
        <w:rPr>
          <w:b/>
          <w:bCs/>
          <w:color w:val="0000FF"/>
        </w:rPr>
        <w:t>đơn hàng</w:t>
      </w:r>
      <w:r w:rsidR="00742B11">
        <w:t xml:space="preserve">, mỗi đơn hàng có một số đơn hàng riêng biệt, ngày lập. tổng tiền, </w:t>
      </w:r>
      <w:r w:rsidR="00742B11" w:rsidRPr="00742B11">
        <w:rPr>
          <w:b/>
          <w:bCs/>
          <w:color w:val="800080"/>
        </w:rPr>
        <w:t>thuộc</w:t>
      </w:r>
      <w:r w:rsidR="00742B11">
        <w:t xml:space="preserve"> một khách hàng cụ thể, </w:t>
      </w:r>
      <w:r w:rsidR="00742B11" w:rsidRPr="00742B11">
        <w:rPr>
          <w:b/>
          <w:bCs/>
          <w:color w:val="800080"/>
        </w:rPr>
        <w:t>cùng</w:t>
      </w:r>
      <w:r w:rsidR="00742B11">
        <w:t xml:space="preserve"> nhiều hàng hóa với số lượng mua, giá bán và thành tiền, đồng thời do một nhân viên </w:t>
      </w:r>
      <w:r w:rsidR="00742B11" w:rsidRPr="00742B11">
        <w:rPr>
          <w:b/>
          <w:bCs/>
          <w:color w:val="800080"/>
        </w:rPr>
        <w:t>lập</w:t>
      </w:r>
      <w:r w:rsidR="00742B11">
        <w:t>.</w:t>
      </w:r>
    </w:p>
    <w:p w:rsidR="00742B11" w:rsidRDefault="00C21DF4" w:rsidP="00775FE4">
      <w:r>
        <w:object w:dxaOrig="6000" w:dyaOrig="660">
          <v:shape id="_x0000_i1035" type="#_x0000_t75" style="width:300pt;height:33pt" o:ole="">
            <v:imagedata r:id="rId27" o:title=""/>
          </v:shape>
          <o:OLEObject Type="Embed" ProgID="Visio.Drawing.11" ShapeID="_x0000_i1035" DrawAspect="Content" ObjectID="_1633787163" r:id="rId28"/>
        </w:object>
      </w:r>
    </w:p>
    <w:p w:rsidR="00742B11" w:rsidRDefault="00742B11" w:rsidP="00775FE4"/>
    <w:p w:rsidR="00742B11" w:rsidRDefault="00C21DF4" w:rsidP="00775FE4">
      <w:r>
        <w:object w:dxaOrig="6015" w:dyaOrig="660">
          <v:shape id="_x0000_i1036" type="#_x0000_t75" style="width:300.75pt;height:33pt" o:ole="">
            <v:imagedata r:id="rId29" o:title=""/>
          </v:shape>
          <o:OLEObject Type="Embed" ProgID="Visio.Drawing.11" ShapeID="_x0000_i1036" DrawAspect="Content" ObjectID="_1633787164" r:id="rId30"/>
        </w:object>
      </w:r>
    </w:p>
    <w:p w:rsidR="00742B11" w:rsidRDefault="00742B11" w:rsidP="00775FE4"/>
    <w:p w:rsidR="00742B11" w:rsidRDefault="006C343A" w:rsidP="00775FE4">
      <w:r>
        <w:object w:dxaOrig="6570" w:dyaOrig="1080">
          <v:shape id="_x0000_i1037" type="#_x0000_t75" style="width:328.5pt;height:54pt" o:ole="">
            <v:imagedata r:id="rId31" o:title=""/>
          </v:shape>
          <o:OLEObject Type="Embed" ProgID="Visio.Drawing.11" ShapeID="_x0000_i1037" DrawAspect="Content" ObjectID="_1633787165" r:id="rId32"/>
        </w:object>
      </w:r>
    </w:p>
    <w:p w:rsidR="00742B11" w:rsidRDefault="00742B11" w:rsidP="00775FE4"/>
    <w:p w:rsidR="00006819" w:rsidRPr="002C400F" w:rsidRDefault="002C400F" w:rsidP="002C400F">
      <w:pPr>
        <w:numPr>
          <w:ilvl w:val="0"/>
          <w:numId w:val="1"/>
        </w:numPr>
        <w:tabs>
          <w:tab w:val="clear" w:pos="1080"/>
          <w:tab w:val="num" w:pos="360"/>
        </w:tabs>
        <w:ind w:left="360"/>
        <w:rPr>
          <w:b/>
          <w:bCs/>
        </w:rPr>
      </w:pPr>
      <w:r w:rsidRPr="002C400F">
        <w:rPr>
          <w:b/>
          <w:bCs/>
        </w:rPr>
        <w:t>ER Model</w:t>
      </w:r>
    </w:p>
    <w:p w:rsidR="002C400F" w:rsidRDefault="00F27DA5" w:rsidP="00A854AD">
      <w:pPr>
        <w:ind w:firstLine="0"/>
      </w:pPr>
      <w:r>
        <w:object w:dxaOrig="12001" w:dyaOrig="7336">
          <v:shape id="_x0000_i1038" type="#_x0000_t75" style="width:451.5pt;height:276pt" o:ole="">
            <v:imagedata r:id="rId33" o:title=""/>
          </v:shape>
          <o:OLEObject Type="Embed" ProgID="Visio.Drawing.15" ShapeID="_x0000_i1038" DrawAspect="Content" ObjectID="_1633787166" r:id="rId34"/>
        </w:object>
      </w:r>
    </w:p>
    <w:p w:rsidR="00E357D6" w:rsidRPr="00E357D6" w:rsidRDefault="00E357D6" w:rsidP="00AF18F6">
      <w:pPr>
        <w:rPr>
          <w:b/>
          <w:bCs/>
          <w:color w:val="0000FF"/>
          <w:sz w:val="28"/>
          <w:szCs w:val="28"/>
        </w:rPr>
      </w:pPr>
      <w:r>
        <w:br w:type="page"/>
      </w:r>
      <w:r w:rsidR="00AF18F6" w:rsidRPr="00AF18F6">
        <w:rPr>
          <w:b/>
          <w:bCs/>
          <w:color w:val="0000FF"/>
          <w:sz w:val="28"/>
          <w:szCs w:val="28"/>
        </w:rPr>
        <w:lastRenderedPageBreak/>
        <w:t xml:space="preserve">Mapping </w:t>
      </w:r>
      <w:r w:rsidRPr="00E357D6">
        <w:rPr>
          <w:b/>
          <w:bCs/>
          <w:color w:val="0000FF"/>
          <w:sz w:val="28"/>
          <w:szCs w:val="28"/>
        </w:rPr>
        <w:t>ER Model to Relational Model – Step by Step</w:t>
      </w:r>
    </w:p>
    <w:p w:rsidR="00E357D6" w:rsidRDefault="00E357D6" w:rsidP="00775FE4"/>
    <w:p w:rsidR="00AF18F6" w:rsidRDefault="00AF18F6" w:rsidP="00AF18F6">
      <w:pPr>
        <w:autoSpaceDE w:val="0"/>
        <w:autoSpaceDN w:val="0"/>
        <w:adjustRightInd w:val="0"/>
        <w:rPr>
          <w:rFonts w:cs="Arial"/>
        </w:rPr>
      </w:pPr>
      <w:r w:rsidRPr="00F37F41">
        <w:rPr>
          <w:rFonts w:cs="Arial"/>
          <w:b/>
          <w:bCs/>
          <w:color w:val="0000FF"/>
          <w:u w:val="single"/>
        </w:rPr>
        <w:t>Step 1</w:t>
      </w:r>
      <w:r>
        <w:rPr>
          <w:rFonts w:cs="Arial"/>
        </w:rPr>
        <w:t>: Các thực thể thông thường</w:t>
      </w:r>
    </w:p>
    <w:p w:rsidR="005830F8" w:rsidRDefault="00525986" w:rsidP="008A6D96">
      <w:pPr>
        <w:numPr>
          <w:ilvl w:val="0"/>
          <w:numId w:val="5"/>
        </w:numPr>
        <w:tabs>
          <w:tab w:val="clear" w:pos="1080"/>
          <w:tab w:val="num" w:pos="720"/>
        </w:tabs>
        <w:ind w:left="720"/>
      </w:pPr>
      <w:r>
        <w:t>Thực thể NHANVIEN</w:t>
      </w:r>
    </w:p>
    <w:p w:rsidR="00525986" w:rsidRDefault="00525986" w:rsidP="00775FE4">
      <w:r>
        <w:object w:dxaOrig="4696" w:dyaOrig="2296">
          <v:shape id="_x0000_i1039" type="#_x0000_t75" style="width:234.75pt;height:114.75pt" o:ole="">
            <v:imagedata r:id="rId7" o:title=""/>
          </v:shape>
          <o:OLEObject Type="Embed" ProgID="Visio.Drawing.11" ShapeID="_x0000_i1039" DrawAspect="Content" ObjectID="_1633787167" r:id="rId35"/>
        </w:object>
      </w:r>
    </w:p>
    <w:p w:rsidR="00525986" w:rsidRDefault="00525986" w:rsidP="00775FE4"/>
    <w:p w:rsidR="00525986" w:rsidRDefault="00525986" w:rsidP="00775FE4">
      <w:r>
        <w:t xml:space="preserve">Quan hệ </w:t>
      </w:r>
      <w:r w:rsidRPr="008A6D96">
        <w:rPr>
          <w:b/>
          <w:bCs/>
          <w:color w:val="0000FF"/>
        </w:rPr>
        <w:t>NHANVIEN</w:t>
      </w:r>
    </w:p>
    <w:p w:rsidR="00525986" w:rsidRDefault="00525986" w:rsidP="008A6D96">
      <w:r>
        <w:object w:dxaOrig="9992" w:dyaOrig="632">
          <v:shape id="_x0000_i1040" type="#_x0000_t75" style="width:451.5pt;height:28.5pt" o:ole="">
            <v:imagedata r:id="rId36" o:title=""/>
          </v:shape>
          <o:OLEObject Type="Embed" ProgID="Visio.Drawing.11" ShapeID="_x0000_i1040" DrawAspect="Content" ObjectID="_1633787168" r:id="rId37"/>
        </w:object>
      </w:r>
      <w:r w:rsidR="008A6D96">
        <w:tab/>
      </w:r>
      <w:r>
        <w:t>NHANVIEN(</w:t>
      </w:r>
      <w:r w:rsidRPr="00525986">
        <w:rPr>
          <w:b/>
          <w:bCs/>
          <w:u w:val="single"/>
        </w:rPr>
        <w:t>MaNV</w:t>
      </w:r>
      <w:r>
        <w:t>, Ho, Ten, NgaySinh, SoCMND, NgayCap, NoiCap, PhaiTinh DiaChiNV, SoDTNV, eMailNV, ChucDanh)</w:t>
      </w:r>
    </w:p>
    <w:p w:rsidR="00525986" w:rsidRDefault="00525986" w:rsidP="00775FE4"/>
    <w:p w:rsidR="00525986" w:rsidRDefault="00525986" w:rsidP="008A6D96">
      <w:pPr>
        <w:numPr>
          <w:ilvl w:val="0"/>
          <w:numId w:val="5"/>
        </w:numPr>
        <w:tabs>
          <w:tab w:val="clear" w:pos="1080"/>
          <w:tab w:val="num" w:pos="720"/>
        </w:tabs>
        <w:ind w:left="720"/>
      </w:pPr>
      <w:r>
        <w:t>Thực thể BOPHAN</w:t>
      </w:r>
    </w:p>
    <w:p w:rsidR="00525986" w:rsidRDefault="0016238D" w:rsidP="00775FE4">
      <w:r>
        <w:object w:dxaOrig="3030" w:dyaOrig="1095">
          <v:shape id="_x0000_i1041" type="#_x0000_t75" style="width:151.5pt;height:54.75pt" o:ole="">
            <v:imagedata r:id="rId38" o:title=""/>
          </v:shape>
          <o:OLEObject Type="Embed" ProgID="Visio.Drawing.11" ShapeID="_x0000_i1041" DrawAspect="Content" ObjectID="_1633787169" r:id="rId39"/>
        </w:object>
      </w:r>
    </w:p>
    <w:p w:rsidR="008A6D96" w:rsidRDefault="008A6D96" w:rsidP="00775FE4">
      <w:r>
        <w:t xml:space="preserve">Quan hệ </w:t>
      </w:r>
      <w:r w:rsidRPr="008A6D96">
        <w:rPr>
          <w:b/>
          <w:bCs/>
          <w:color w:val="0000FF"/>
        </w:rPr>
        <w:t>BOPHAN</w:t>
      </w:r>
    </w:p>
    <w:p w:rsidR="008A6D96" w:rsidRDefault="0016238D" w:rsidP="00775FE4">
      <w:r>
        <w:object w:dxaOrig="2340" w:dyaOrig="615">
          <v:shape id="_x0000_i1042" type="#_x0000_t75" style="width:117pt;height:30.75pt" o:ole="">
            <v:imagedata r:id="rId40" o:title=""/>
          </v:shape>
          <o:OLEObject Type="Embed" ProgID="Visio.Drawing.11" ShapeID="_x0000_i1042" DrawAspect="Content" ObjectID="_1633787170" r:id="rId41"/>
        </w:object>
      </w:r>
    </w:p>
    <w:p w:rsidR="008A6D96" w:rsidRDefault="008A6D96" w:rsidP="00775FE4">
      <w:r>
        <w:t>BOPHAN(</w:t>
      </w:r>
      <w:r w:rsidRPr="008A6D96">
        <w:rPr>
          <w:b/>
          <w:bCs/>
          <w:u w:val="single"/>
        </w:rPr>
        <w:t>MaBP</w:t>
      </w:r>
      <w:r>
        <w:t>, TenBP)</w:t>
      </w:r>
    </w:p>
    <w:p w:rsidR="008A6D96" w:rsidRDefault="008A6D96" w:rsidP="00775FE4"/>
    <w:p w:rsidR="00525986" w:rsidRDefault="00525986" w:rsidP="008A6D96">
      <w:pPr>
        <w:numPr>
          <w:ilvl w:val="0"/>
          <w:numId w:val="5"/>
        </w:numPr>
        <w:tabs>
          <w:tab w:val="clear" w:pos="1080"/>
          <w:tab w:val="num" w:pos="720"/>
        </w:tabs>
        <w:ind w:left="720"/>
      </w:pPr>
      <w:r>
        <w:t>Thực thể KHACHHANG</w:t>
      </w:r>
      <w:r w:rsidR="0016238D">
        <w:t>s</w:t>
      </w:r>
    </w:p>
    <w:p w:rsidR="00525986" w:rsidRDefault="008A6D96" w:rsidP="00775FE4">
      <w:r>
        <w:object w:dxaOrig="3111" w:dyaOrig="2215">
          <v:shape id="_x0000_i1043" type="#_x0000_t75" style="width:155.25pt;height:111pt" o:ole="">
            <v:imagedata r:id="rId11" o:title=""/>
          </v:shape>
          <o:OLEObject Type="Embed" ProgID="Visio.Drawing.11" ShapeID="_x0000_i1043" DrawAspect="Content" ObjectID="_1633787171" r:id="rId42"/>
        </w:object>
      </w:r>
    </w:p>
    <w:p w:rsidR="008A6D96" w:rsidRDefault="008A6D96" w:rsidP="008A6D96">
      <w:r>
        <w:t xml:space="preserve">Quan hệ </w:t>
      </w:r>
      <w:r w:rsidRPr="008A6D96">
        <w:rPr>
          <w:b/>
          <w:bCs/>
          <w:color w:val="0000FF"/>
        </w:rPr>
        <w:t>KHACHHANG</w:t>
      </w:r>
    </w:p>
    <w:p w:rsidR="008A6D96" w:rsidRDefault="008A6D96" w:rsidP="00775FE4">
      <w:r>
        <w:object w:dxaOrig="6679" w:dyaOrig="632">
          <v:shape id="_x0000_i1044" type="#_x0000_t75" style="width:333.75pt;height:31.5pt" o:ole="">
            <v:imagedata r:id="rId43" o:title=""/>
          </v:shape>
          <o:OLEObject Type="Embed" ProgID="Visio.Drawing.11" ShapeID="_x0000_i1044" DrawAspect="Content" ObjectID="_1633787172" r:id="rId44"/>
        </w:object>
      </w:r>
    </w:p>
    <w:p w:rsidR="008A6D96" w:rsidRDefault="008A6D96" w:rsidP="00775FE4">
      <w:r>
        <w:t>KHACHHANG(</w:t>
      </w:r>
      <w:r w:rsidRPr="008A6D96">
        <w:rPr>
          <w:b/>
          <w:bCs/>
          <w:u w:val="single"/>
        </w:rPr>
        <w:t>MaKH</w:t>
      </w:r>
      <w:r>
        <w:t>, TenKH, SoDTKH, DiaChiKH, eMailKH, MST, NguoiLH, SoDTLH)</w:t>
      </w:r>
    </w:p>
    <w:p w:rsidR="008A6D96" w:rsidRDefault="008A6D96" w:rsidP="00775FE4"/>
    <w:p w:rsidR="00525986" w:rsidRDefault="00525986" w:rsidP="008A6D96">
      <w:pPr>
        <w:numPr>
          <w:ilvl w:val="0"/>
          <w:numId w:val="5"/>
        </w:numPr>
        <w:tabs>
          <w:tab w:val="clear" w:pos="1080"/>
          <w:tab w:val="num" w:pos="720"/>
        </w:tabs>
        <w:ind w:left="720"/>
      </w:pPr>
      <w:r>
        <w:t>Thực thể HANGHOA</w:t>
      </w:r>
    </w:p>
    <w:p w:rsidR="00AF18F6" w:rsidRDefault="008A6D96" w:rsidP="00775FE4">
      <w:r>
        <w:object w:dxaOrig="3433" w:dyaOrig="1375">
          <v:shape id="_x0000_i1045" type="#_x0000_t75" style="width:171.75pt;height:69pt" o:ole="">
            <v:imagedata r:id="rId13" o:title=""/>
          </v:shape>
          <o:OLEObject Type="Embed" ProgID="Visio.Drawing.11" ShapeID="_x0000_i1045" DrawAspect="Content" ObjectID="_1633787173" r:id="rId45"/>
        </w:object>
      </w:r>
    </w:p>
    <w:p w:rsidR="008A6D96" w:rsidRDefault="008A6D96" w:rsidP="008A6D96">
      <w:r>
        <w:t xml:space="preserve">Quan hệ </w:t>
      </w:r>
      <w:r w:rsidRPr="008A6D96">
        <w:rPr>
          <w:b/>
          <w:bCs/>
          <w:color w:val="0000FF"/>
        </w:rPr>
        <w:t>HANGHOA</w:t>
      </w:r>
    </w:p>
    <w:p w:rsidR="008A6D96" w:rsidRDefault="008A6D96" w:rsidP="008A6D96">
      <w:r>
        <w:object w:dxaOrig="3368" w:dyaOrig="632">
          <v:shape id="_x0000_i1046" type="#_x0000_t75" style="width:168.75pt;height:31.5pt" o:ole="">
            <v:imagedata r:id="rId46" o:title=""/>
          </v:shape>
          <o:OLEObject Type="Embed" ProgID="Visio.Drawing.11" ShapeID="_x0000_i1046" DrawAspect="Content" ObjectID="_1633787174" r:id="rId47"/>
        </w:object>
      </w:r>
    </w:p>
    <w:p w:rsidR="008A6D96" w:rsidRDefault="008A6D96" w:rsidP="008A6D96">
      <w:r>
        <w:t>HANGHOA(</w:t>
      </w:r>
      <w:r w:rsidRPr="008A6D96">
        <w:rPr>
          <w:b/>
          <w:bCs/>
          <w:u w:val="single"/>
        </w:rPr>
        <w:t>MaHang</w:t>
      </w:r>
      <w:r>
        <w:t>, TenHang, DVT, GiaNhap)</w:t>
      </w:r>
    </w:p>
    <w:p w:rsidR="008A6D96" w:rsidRDefault="008A6D96" w:rsidP="008A6D96"/>
    <w:p w:rsidR="00AF18F6" w:rsidRDefault="00525986" w:rsidP="008A6D96">
      <w:pPr>
        <w:numPr>
          <w:ilvl w:val="0"/>
          <w:numId w:val="5"/>
        </w:numPr>
        <w:tabs>
          <w:tab w:val="clear" w:pos="1080"/>
          <w:tab w:val="num" w:pos="720"/>
        </w:tabs>
        <w:ind w:left="720"/>
      </w:pPr>
      <w:r>
        <w:t>Thực thể DONHANG</w:t>
      </w:r>
    </w:p>
    <w:p w:rsidR="00AF18F6" w:rsidRDefault="008A6D96" w:rsidP="00775FE4">
      <w:r>
        <w:object w:dxaOrig="2647" w:dyaOrig="1151">
          <v:shape id="_x0000_i1047" type="#_x0000_t75" style="width:132pt;height:57.75pt" o:ole="">
            <v:imagedata r:id="rId15" o:title=""/>
          </v:shape>
          <o:OLEObject Type="Embed" ProgID="Visio.Drawing.11" ShapeID="_x0000_i1047" DrawAspect="Content" ObjectID="_1633787175" r:id="rId48"/>
        </w:object>
      </w:r>
    </w:p>
    <w:p w:rsidR="008A6D96" w:rsidRDefault="008A6D96" w:rsidP="00775FE4">
      <w:r>
        <w:t xml:space="preserve">Quan hệ </w:t>
      </w:r>
      <w:r w:rsidRPr="008A6D96">
        <w:rPr>
          <w:b/>
          <w:bCs/>
          <w:color w:val="0000FF"/>
        </w:rPr>
        <w:t>DONHANG</w:t>
      </w:r>
    </w:p>
    <w:p w:rsidR="008A6D96" w:rsidRDefault="008A6D96" w:rsidP="00775FE4">
      <w:r>
        <w:object w:dxaOrig="2720" w:dyaOrig="632">
          <v:shape id="_x0000_i1048" type="#_x0000_t75" style="width:135.75pt;height:31.5pt" o:ole="">
            <v:imagedata r:id="rId49" o:title=""/>
          </v:shape>
          <o:OLEObject Type="Embed" ProgID="Visio.Drawing.11" ShapeID="_x0000_i1048" DrawAspect="Content" ObjectID="_1633787176" r:id="rId50"/>
        </w:object>
      </w:r>
    </w:p>
    <w:p w:rsidR="008A6D96" w:rsidRDefault="008A6D96" w:rsidP="00775FE4">
      <w:r>
        <w:t>DONHANG(</w:t>
      </w:r>
      <w:r w:rsidRPr="008A6D96">
        <w:rPr>
          <w:b/>
          <w:bCs/>
          <w:u w:val="single"/>
        </w:rPr>
        <w:t>SoDH</w:t>
      </w:r>
      <w:r>
        <w:t>, NgayLapDH, TongTien)</w:t>
      </w:r>
    </w:p>
    <w:p w:rsidR="008A6D96" w:rsidRDefault="008A6D96" w:rsidP="00775FE4"/>
    <w:p w:rsidR="00AF18F6" w:rsidRDefault="00AF18F6" w:rsidP="00AF18F6">
      <w:pPr>
        <w:autoSpaceDE w:val="0"/>
        <w:autoSpaceDN w:val="0"/>
        <w:adjustRightInd w:val="0"/>
        <w:rPr>
          <w:rFonts w:cs="Arial"/>
        </w:rPr>
      </w:pPr>
      <w:r w:rsidRPr="00F37F41">
        <w:rPr>
          <w:rFonts w:cs="Arial"/>
          <w:b/>
          <w:bCs/>
          <w:color w:val="0000FF"/>
          <w:u w:val="single"/>
        </w:rPr>
        <w:t xml:space="preserve">Step </w:t>
      </w:r>
      <w:r>
        <w:rPr>
          <w:rFonts w:cs="Arial"/>
          <w:b/>
          <w:bCs/>
          <w:color w:val="0000FF"/>
          <w:u w:val="single"/>
        </w:rPr>
        <w:t>2</w:t>
      </w:r>
      <w:r>
        <w:rPr>
          <w:rFonts w:cs="Arial"/>
        </w:rPr>
        <w:t>: Thực thể yếu</w:t>
      </w:r>
    </w:p>
    <w:p w:rsidR="008A6D96" w:rsidRDefault="008A6D96" w:rsidP="00AF18F6">
      <w:pPr>
        <w:autoSpaceDE w:val="0"/>
        <w:autoSpaceDN w:val="0"/>
        <w:adjustRightInd w:val="0"/>
        <w:rPr>
          <w:rFonts w:cs="Arial"/>
        </w:rPr>
      </w:pPr>
      <w:r>
        <w:rPr>
          <w:rFonts w:cs="Arial"/>
        </w:rPr>
        <w:t>Thực thể THANNHAN</w:t>
      </w:r>
    </w:p>
    <w:p w:rsidR="00AF18F6" w:rsidRDefault="00D6623E" w:rsidP="00AF18F6">
      <w:r>
        <w:object w:dxaOrig="8115" w:dyaOrig="1650">
          <v:shape id="_x0000_i1049" type="#_x0000_t75" style="width:406.5pt;height:82.5pt" o:ole="">
            <v:imagedata r:id="rId51" o:title=""/>
          </v:shape>
          <o:OLEObject Type="Embed" ProgID="Visio.Drawing.11" ShapeID="_x0000_i1049" DrawAspect="Content" ObjectID="_1633787177" r:id="rId52"/>
        </w:object>
      </w:r>
    </w:p>
    <w:p w:rsidR="008A6D96" w:rsidRDefault="008A6D96" w:rsidP="00AF18F6">
      <w:r>
        <w:t xml:space="preserve">Quan hệ </w:t>
      </w:r>
      <w:r w:rsidRPr="008A6D96">
        <w:rPr>
          <w:b/>
          <w:bCs/>
          <w:color w:val="0000FF"/>
        </w:rPr>
        <w:t>THAN</w:t>
      </w:r>
      <w:r>
        <w:rPr>
          <w:b/>
          <w:bCs/>
          <w:color w:val="0000FF"/>
        </w:rPr>
        <w:t>N</w:t>
      </w:r>
      <w:r w:rsidRPr="008A6D96">
        <w:rPr>
          <w:b/>
          <w:bCs/>
          <w:color w:val="0000FF"/>
        </w:rPr>
        <w:t>HAN</w:t>
      </w:r>
    </w:p>
    <w:p w:rsidR="008A6D96" w:rsidRDefault="008A6D96" w:rsidP="00AF18F6">
      <w:r>
        <w:object w:dxaOrig="3943" w:dyaOrig="632">
          <v:shape id="_x0000_i1050" type="#_x0000_t75" style="width:197.25pt;height:31.5pt" o:ole="">
            <v:imagedata r:id="rId53" o:title=""/>
          </v:shape>
          <o:OLEObject Type="Embed" ProgID="Visio.Drawing.11" ShapeID="_x0000_i1050" DrawAspect="Content" ObjectID="_1633787178" r:id="rId54"/>
        </w:object>
      </w:r>
    </w:p>
    <w:p w:rsidR="008A6D96" w:rsidRDefault="008A6D96" w:rsidP="00AF18F6">
      <w:r>
        <w:t>THANNHAN(</w:t>
      </w:r>
      <w:r w:rsidRPr="008A6D96">
        <w:rPr>
          <w:b/>
          <w:bCs/>
          <w:u w:val="single"/>
        </w:rPr>
        <w:t>MaNV, STT</w:t>
      </w:r>
      <w:r>
        <w:t>, HoTen, NamSinh, QuanHe)</w:t>
      </w:r>
    </w:p>
    <w:p w:rsidR="008A6D96" w:rsidRDefault="008A6D96" w:rsidP="00AF18F6"/>
    <w:p w:rsidR="00AF18F6" w:rsidRDefault="00AF18F6" w:rsidP="00AF18F6">
      <w:pPr>
        <w:autoSpaceDE w:val="0"/>
        <w:autoSpaceDN w:val="0"/>
        <w:adjustRightInd w:val="0"/>
        <w:rPr>
          <w:rFonts w:cs="Arial"/>
        </w:rPr>
      </w:pPr>
      <w:r w:rsidRPr="00F37F41">
        <w:rPr>
          <w:rFonts w:cs="Arial"/>
          <w:b/>
          <w:bCs/>
          <w:color w:val="0000FF"/>
          <w:u w:val="single"/>
        </w:rPr>
        <w:t xml:space="preserve">Step </w:t>
      </w:r>
      <w:r>
        <w:rPr>
          <w:rFonts w:cs="Arial"/>
          <w:b/>
          <w:bCs/>
          <w:color w:val="0000FF"/>
          <w:u w:val="single"/>
        </w:rPr>
        <w:t>3</w:t>
      </w:r>
      <w:r>
        <w:rPr>
          <w:rFonts w:cs="Arial"/>
        </w:rPr>
        <w:t>: Mối quan hệ 1:1</w:t>
      </w:r>
    </w:p>
    <w:p w:rsidR="00AF18F6" w:rsidRDefault="00D6623E" w:rsidP="00AF18F6">
      <w:r>
        <w:object w:dxaOrig="7680" w:dyaOrig="1170">
          <v:shape id="_x0000_i1051" type="#_x0000_t75" style="width:382.5pt;height:58.5pt" o:ole="">
            <v:imagedata r:id="rId55" o:title=""/>
          </v:shape>
          <o:OLEObject Type="Embed" ProgID="Visio.Drawing.11" ShapeID="_x0000_i1051" DrawAspect="Content" ObjectID="_1633787179" r:id="rId56"/>
        </w:object>
      </w:r>
    </w:p>
    <w:p w:rsidR="00E43318" w:rsidRDefault="00E43318" w:rsidP="00AF18F6">
      <w:r>
        <w:t>Trong quan hệ BOPHAN sẽ có thuộc tính MaNV là khóa ngoại tham chiếu đến thuộc tích khóa chính của quan hệ NHANVIEN</w:t>
      </w:r>
    </w:p>
    <w:p w:rsidR="00E43318" w:rsidRDefault="005D16B7" w:rsidP="00AF18F6">
      <w:r>
        <w:object w:dxaOrig="3195" w:dyaOrig="705">
          <v:shape id="_x0000_i1052" type="#_x0000_t75" style="width:159.75pt;height:35.25pt" o:ole="">
            <v:imagedata r:id="rId57" o:title=""/>
          </v:shape>
          <o:OLEObject Type="Embed" ProgID="Visio.Drawing.11" ShapeID="_x0000_i1052" DrawAspect="Content" ObjectID="_1633787180" r:id="rId58"/>
        </w:object>
      </w:r>
    </w:p>
    <w:p w:rsidR="00E43318" w:rsidRDefault="00E43318" w:rsidP="00E43318">
      <w:r>
        <w:t>Quan hệ BOPHAN</w:t>
      </w:r>
    </w:p>
    <w:p w:rsidR="00E43318" w:rsidRDefault="00E43318" w:rsidP="00E43318">
      <w:r>
        <w:t>BOPHAN(</w:t>
      </w:r>
      <w:r w:rsidRPr="008A6D96">
        <w:rPr>
          <w:b/>
          <w:bCs/>
          <w:u w:val="single"/>
        </w:rPr>
        <w:t>MaBP</w:t>
      </w:r>
      <w:r>
        <w:t xml:space="preserve">, TenBP, </w:t>
      </w:r>
      <w:r w:rsidRPr="00E43318">
        <w:rPr>
          <w:u w:val="dash"/>
        </w:rPr>
        <w:t>MaNV</w:t>
      </w:r>
      <w:r>
        <w:t>)</w:t>
      </w:r>
    </w:p>
    <w:p w:rsidR="00E43318" w:rsidRDefault="00E43318" w:rsidP="00E43318"/>
    <w:p w:rsidR="00AF18F6" w:rsidRDefault="006A2D85" w:rsidP="00AF18F6">
      <w:pPr>
        <w:autoSpaceDE w:val="0"/>
        <w:autoSpaceDN w:val="0"/>
        <w:adjustRightInd w:val="0"/>
        <w:rPr>
          <w:rFonts w:cs="Arial"/>
        </w:rPr>
      </w:pPr>
      <w:r>
        <w:rPr>
          <w:rFonts w:cs="Arial"/>
          <w:b/>
          <w:bCs/>
          <w:color w:val="0000FF"/>
          <w:u w:val="single"/>
        </w:rPr>
        <w:br w:type="page"/>
      </w:r>
      <w:r w:rsidR="00AF18F6" w:rsidRPr="00F37F41">
        <w:rPr>
          <w:rFonts w:cs="Arial"/>
          <w:b/>
          <w:bCs/>
          <w:color w:val="0000FF"/>
          <w:u w:val="single"/>
        </w:rPr>
        <w:lastRenderedPageBreak/>
        <w:t xml:space="preserve">Step </w:t>
      </w:r>
      <w:r w:rsidR="00AF18F6">
        <w:rPr>
          <w:rFonts w:cs="Arial"/>
          <w:b/>
          <w:bCs/>
          <w:color w:val="0000FF"/>
          <w:u w:val="single"/>
        </w:rPr>
        <w:t>4</w:t>
      </w:r>
      <w:r w:rsidR="00AF18F6">
        <w:rPr>
          <w:rFonts w:cs="Arial"/>
        </w:rPr>
        <w:t>: Mối quan hệ 1:n</w:t>
      </w:r>
    </w:p>
    <w:p w:rsidR="00F56C60" w:rsidRDefault="00F56C60" w:rsidP="00065C0C">
      <w:pPr>
        <w:numPr>
          <w:ilvl w:val="0"/>
          <w:numId w:val="9"/>
        </w:numPr>
        <w:tabs>
          <w:tab w:val="clear" w:pos="1080"/>
          <w:tab w:val="num" w:pos="360"/>
        </w:tabs>
        <w:autoSpaceDE w:val="0"/>
        <w:autoSpaceDN w:val="0"/>
        <w:adjustRightInd w:val="0"/>
        <w:ind w:left="720"/>
      </w:pPr>
      <w:r>
        <w:t xml:space="preserve">Mối kết hợp </w:t>
      </w:r>
      <w:r w:rsidRPr="00F56C60">
        <w:rPr>
          <w:b/>
          <w:bCs/>
          <w:color w:val="800080"/>
        </w:rPr>
        <w:t>Giám sát</w:t>
      </w:r>
    </w:p>
    <w:p w:rsidR="00AF18F6" w:rsidRDefault="00D6623E" w:rsidP="00AF18F6">
      <w:pPr>
        <w:autoSpaceDE w:val="0"/>
        <w:autoSpaceDN w:val="0"/>
        <w:adjustRightInd w:val="0"/>
      </w:pPr>
      <w:r>
        <w:object w:dxaOrig="3060" w:dyaOrig="1110">
          <v:shape id="_x0000_i1053" type="#_x0000_t75" style="width:153pt;height:55.5pt" o:ole="">
            <v:imagedata r:id="rId59" o:title=""/>
          </v:shape>
          <o:OLEObject Type="Embed" ProgID="Visio.Drawing.11" ShapeID="_x0000_i1053" DrawAspect="Content" ObjectID="_1633787181" r:id="rId60"/>
        </w:object>
      </w:r>
    </w:p>
    <w:p w:rsidR="00F56C60" w:rsidRDefault="00F56C60" w:rsidP="00AF18F6">
      <w:pPr>
        <w:autoSpaceDE w:val="0"/>
        <w:autoSpaceDN w:val="0"/>
        <w:adjustRightInd w:val="0"/>
      </w:pPr>
    </w:p>
    <w:p w:rsidR="00F56C60" w:rsidRDefault="00065C0C" w:rsidP="00F56C60">
      <w:r>
        <w:t>Quan hệ NHANVIEN</w:t>
      </w:r>
    </w:p>
    <w:p w:rsidR="00065C0C" w:rsidRDefault="00065C0C" w:rsidP="00065C0C">
      <w:r>
        <w:t>NHANVIEN(</w:t>
      </w:r>
      <w:r w:rsidRPr="00525986">
        <w:rPr>
          <w:b/>
          <w:bCs/>
          <w:u w:val="single"/>
        </w:rPr>
        <w:t>MaNV</w:t>
      </w:r>
      <w:r>
        <w:t xml:space="preserve">, Ho, Ten, NgaySinh, SoCMND, NgayCap, NoiCap, PhaiTinh DiaChiNV, SoDTNV, eMailNV, ChucDanh, </w:t>
      </w:r>
      <w:r w:rsidRPr="00065C0C">
        <w:rPr>
          <w:u w:val="dash"/>
        </w:rPr>
        <w:t>MaNVGS</w:t>
      </w:r>
      <w:r>
        <w:t>)</w:t>
      </w:r>
    </w:p>
    <w:p w:rsidR="00065C0C" w:rsidRDefault="00065C0C" w:rsidP="00F56C60"/>
    <w:p w:rsidR="00F56C60" w:rsidRDefault="00F56C60" w:rsidP="00065C0C">
      <w:pPr>
        <w:numPr>
          <w:ilvl w:val="0"/>
          <w:numId w:val="9"/>
        </w:numPr>
        <w:tabs>
          <w:tab w:val="clear" w:pos="1080"/>
          <w:tab w:val="num" w:pos="360"/>
        </w:tabs>
        <w:autoSpaceDE w:val="0"/>
        <w:autoSpaceDN w:val="0"/>
        <w:adjustRightInd w:val="0"/>
        <w:ind w:left="720"/>
      </w:pPr>
      <w:r>
        <w:t xml:space="preserve">Mối kết hợp </w:t>
      </w:r>
      <w:r w:rsidRPr="00775FE4">
        <w:rPr>
          <w:b/>
          <w:bCs/>
          <w:color w:val="800080"/>
        </w:rPr>
        <w:t>thuộc</w:t>
      </w:r>
      <w:r>
        <w:t xml:space="preserve"> </w:t>
      </w:r>
    </w:p>
    <w:p w:rsidR="00F56C60" w:rsidRDefault="0039157C" w:rsidP="00F56C60">
      <w:r>
        <w:object w:dxaOrig="6060" w:dyaOrig="615">
          <v:shape id="_x0000_i1054" type="#_x0000_t75" style="width:303pt;height:30.75pt" o:ole="">
            <v:imagedata r:id="rId61" o:title=""/>
          </v:shape>
          <o:OLEObject Type="Embed" ProgID="Visio.Drawing.11" ShapeID="_x0000_i1054" DrawAspect="Content" ObjectID="_1633787182" r:id="rId62"/>
        </w:object>
      </w:r>
    </w:p>
    <w:p w:rsidR="00065C0C" w:rsidRDefault="00065C0C" w:rsidP="00065C0C">
      <w:r>
        <w:t>Quan hệ NHANVIEN</w:t>
      </w:r>
    </w:p>
    <w:p w:rsidR="00065C0C" w:rsidRDefault="00065C0C" w:rsidP="00065C0C">
      <w:r>
        <w:t>NHANVIEN(</w:t>
      </w:r>
      <w:r w:rsidRPr="00525986">
        <w:rPr>
          <w:b/>
          <w:bCs/>
          <w:u w:val="single"/>
        </w:rPr>
        <w:t>MaNV</w:t>
      </w:r>
      <w:r>
        <w:t xml:space="preserve">, Ho, Ten, NgaySinh, SoCMND, NgayCap, NoiCap, PhaiTinh DiaChiNV, SoDTNV, eMailNV, ChucDanh, </w:t>
      </w:r>
      <w:r w:rsidRPr="00065C0C">
        <w:rPr>
          <w:u w:val="dash"/>
        </w:rPr>
        <w:t>MaNVGS</w:t>
      </w:r>
      <w:r w:rsidRPr="00065C0C">
        <w:t xml:space="preserve">, </w:t>
      </w:r>
      <w:r>
        <w:rPr>
          <w:u w:val="dash"/>
        </w:rPr>
        <w:t>MaBP</w:t>
      </w:r>
      <w:r>
        <w:t>)</w:t>
      </w:r>
    </w:p>
    <w:p w:rsidR="00F56C60" w:rsidRDefault="00F56C60" w:rsidP="00F56C60"/>
    <w:p w:rsidR="00F56C60" w:rsidRDefault="00F56C60" w:rsidP="00065C0C">
      <w:pPr>
        <w:numPr>
          <w:ilvl w:val="0"/>
          <w:numId w:val="9"/>
        </w:numPr>
        <w:tabs>
          <w:tab w:val="clear" w:pos="1080"/>
          <w:tab w:val="num" w:pos="360"/>
        </w:tabs>
        <w:autoSpaceDE w:val="0"/>
        <w:autoSpaceDN w:val="0"/>
        <w:adjustRightInd w:val="0"/>
        <w:ind w:left="720"/>
      </w:pPr>
      <w:r>
        <w:t xml:space="preserve">Mối kết hợp Khách hàng </w:t>
      </w:r>
      <w:r w:rsidRPr="00F56C60">
        <w:rPr>
          <w:b/>
          <w:bCs/>
          <w:color w:val="800080"/>
        </w:rPr>
        <w:t>có</w:t>
      </w:r>
      <w:r>
        <w:t xml:space="preserve"> đơn hàng</w:t>
      </w:r>
    </w:p>
    <w:p w:rsidR="00F56C60" w:rsidRDefault="0039157C" w:rsidP="00F56C60">
      <w:r>
        <w:object w:dxaOrig="6000" w:dyaOrig="660">
          <v:shape id="_x0000_i1055" type="#_x0000_t75" style="width:300pt;height:33pt" o:ole="">
            <v:imagedata r:id="rId63" o:title=""/>
          </v:shape>
          <o:OLEObject Type="Embed" ProgID="Visio.Drawing.11" ShapeID="_x0000_i1055" DrawAspect="Content" ObjectID="_1633787183" r:id="rId64"/>
        </w:object>
      </w:r>
    </w:p>
    <w:p w:rsidR="00F56C60" w:rsidRDefault="00065C0C" w:rsidP="00F56C60">
      <w:r>
        <w:t>Quan hệ DONHANG</w:t>
      </w:r>
    </w:p>
    <w:p w:rsidR="00065C0C" w:rsidRDefault="00065C0C" w:rsidP="00065C0C">
      <w:r>
        <w:t>DONHANG(</w:t>
      </w:r>
      <w:r w:rsidRPr="008A6D96">
        <w:rPr>
          <w:b/>
          <w:bCs/>
          <w:u w:val="single"/>
        </w:rPr>
        <w:t>SoDH</w:t>
      </w:r>
      <w:r>
        <w:t xml:space="preserve">, NgayLapDH, TongTien, </w:t>
      </w:r>
      <w:r w:rsidRPr="005C1237">
        <w:rPr>
          <w:u w:val="dash"/>
        </w:rPr>
        <w:t>MaKH</w:t>
      </w:r>
      <w:r>
        <w:t>)</w:t>
      </w:r>
    </w:p>
    <w:p w:rsidR="00065C0C" w:rsidRDefault="00065C0C" w:rsidP="00F56C60"/>
    <w:p w:rsidR="00F56C60" w:rsidRDefault="00F56C60" w:rsidP="00065C0C">
      <w:pPr>
        <w:numPr>
          <w:ilvl w:val="0"/>
          <w:numId w:val="9"/>
        </w:numPr>
        <w:tabs>
          <w:tab w:val="clear" w:pos="1080"/>
          <w:tab w:val="num" w:pos="360"/>
        </w:tabs>
        <w:autoSpaceDE w:val="0"/>
        <w:autoSpaceDN w:val="0"/>
        <w:adjustRightInd w:val="0"/>
        <w:ind w:left="720"/>
      </w:pPr>
      <w:r>
        <w:t xml:space="preserve">Mối kết hợp Nhân viên </w:t>
      </w:r>
      <w:r w:rsidRPr="00F56C60">
        <w:rPr>
          <w:b/>
          <w:bCs/>
          <w:color w:val="800080"/>
        </w:rPr>
        <w:t>lập</w:t>
      </w:r>
      <w:r>
        <w:t xml:space="preserve"> đơn hàng</w:t>
      </w:r>
    </w:p>
    <w:p w:rsidR="00F56C60" w:rsidRDefault="0039157C" w:rsidP="00F56C60">
      <w:r>
        <w:object w:dxaOrig="6015" w:dyaOrig="660">
          <v:shape id="_x0000_i1056" type="#_x0000_t75" style="width:300.75pt;height:33pt" o:ole="">
            <v:imagedata r:id="rId65" o:title=""/>
          </v:shape>
          <o:OLEObject Type="Embed" ProgID="Visio.Drawing.11" ShapeID="_x0000_i1056" DrawAspect="Content" ObjectID="_1633787184" r:id="rId66"/>
        </w:object>
      </w:r>
    </w:p>
    <w:p w:rsidR="00F56C60" w:rsidRDefault="00065C0C" w:rsidP="00AF18F6">
      <w:pPr>
        <w:autoSpaceDE w:val="0"/>
        <w:autoSpaceDN w:val="0"/>
        <w:adjustRightInd w:val="0"/>
        <w:rPr>
          <w:rFonts w:cs="Arial"/>
        </w:rPr>
      </w:pPr>
      <w:r>
        <w:rPr>
          <w:rFonts w:cs="Arial"/>
        </w:rPr>
        <w:t>Quan hệ DONHANG</w:t>
      </w:r>
    </w:p>
    <w:p w:rsidR="00065C0C" w:rsidRDefault="00065C0C" w:rsidP="00065C0C">
      <w:r>
        <w:t>DONHANG(</w:t>
      </w:r>
      <w:r w:rsidRPr="008A6D96">
        <w:rPr>
          <w:b/>
          <w:bCs/>
          <w:u w:val="single"/>
        </w:rPr>
        <w:t>SoDH</w:t>
      </w:r>
      <w:r>
        <w:t xml:space="preserve">, NgayLapDH, TongTien, </w:t>
      </w:r>
      <w:r w:rsidRPr="00065C0C">
        <w:rPr>
          <w:u w:val="dash"/>
        </w:rPr>
        <w:t>MaKH</w:t>
      </w:r>
      <w:r>
        <w:t xml:space="preserve">, </w:t>
      </w:r>
      <w:r w:rsidRPr="00065C0C">
        <w:rPr>
          <w:u w:val="dash"/>
        </w:rPr>
        <w:t>MaNV</w:t>
      </w:r>
      <w:r>
        <w:t>)</w:t>
      </w:r>
    </w:p>
    <w:p w:rsidR="00065C0C" w:rsidRDefault="00065C0C" w:rsidP="00AF18F6">
      <w:pPr>
        <w:autoSpaceDE w:val="0"/>
        <w:autoSpaceDN w:val="0"/>
        <w:adjustRightInd w:val="0"/>
        <w:rPr>
          <w:rFonts w:cs="Arial"/>
        </w:rPr>
      </w:pPr>
    </w:p>
    <w:p w:rsidR="00AF18F6" w:rsidRDefault="00AF18F6" w:rsidP="00AF18F6">
      <w:pPr>
        <w:autoSpaceDE w:val="0"/>
        <w:autoSpaceDN w:val="0"/>
        <w:adjustRightInd w:val="0"/>
        <w:rPr>
          <w:rFonts w:cs="Arial"/>
        </w:rPr>
      </w:pPr>
      <w:r w:rsidRPr="00F37F41">
        <w:rPr>
          <w:rFonts w:cs="Arial"/>
          <w:b/>
          <w:bCs/>
          <w:color w:val="0000FF"/>
          <w:u w:val="single"/>
        </w:rPr>
        <w:t xml:space="preserve">Step </w:t>
      </w:r>
      <w:r>
        <w:rPr>
          <w:rFonts w:cs="Arial"/>
          <w:b/>
          <w:bCs/>
          <w:color w:val="0000FF"/>
          <w:u w:val="single"/>
        </w:rPr>
        <w:t>5</w:t>
      </w:r>
      <w:r>
        <w:rPr>
          <w:rFonts w:cs="Arial"/>
        </w:rPr>
        <w:t>: Mối quan hệ n:n</w:t>
      </w:r>
    </w:p>
    <w:p w:rsidR="00AF18F6" w:rsidRDefault="00A31737" w:rsidP="00AF18F6">
      <w:r>
        <w:object w:dxaOrig="6570" w:dyaOrig="1080">
          <v:shape id="_x0000_i1057" type="#_x0000_t75" style="width:328.5pt;height:54pt" o:ole="">
            <v:imagedata r:id="rId67" o:title=""/>
          </v:shape>
          <o:OLEObject Type="Embed" ProgID="Visio.Drawing.11" ShapeID="_x0000_i1057" DrawAspect="Content" ObjectID="_1633787185" r:id="rId68"/>
        </w:object>
      </w:r>
    </w:p>
    <w:p w:rsidR="00065C0C" w:rsidRDefault="00065C0C" w:rsidP="00AF18F6">
      <w:r>
        <w:t>Quan hệ DHCT</w:t>
      </w:r>
    </w:p>
    <w:p w:rsidR="00065C0C" w:rsidRDefault="001E2554" w:rsidP="001E2554">
      <w:r>
        <w:t>DHCT(</w:t>
      </w:r>
      <w:r w:rsidRPr="00065C0C">
        <w:rPr>
          <w:b/>
          <w:bCs/>
          <w:u w:val="single"/>
        </w:rPr>
        <w:t>SoDH, MaHang</w:t>
      </w:r>
      <w:r>
        <w:t>, SoLuong, GiaBan, ThanhTien)</w:t>
      </w:r>
      <w:bookmarkStart w:id="0" w:name="_GoBack"/>
      <w:bookmarkEnd w:id="0"/>
    </w:p>
    <w:p w:rsidR="00065C0C" w:rsidRDefault="00065C0C" w:rsidP="00AF18F6"/>
    <w:p w:rsidR="00DA4370" w:rsidRDefault="00DA4370" w:rsidP="00DA4370">
      <w:pPr>
        <w:autoSpaceDE w:val="0"/>
        <w:autoSpaceDN w:val="0"/>
        <w:adjustRightInd w:val="0"/>
        <w:rPr>
          <w:rFonts w:cs="Arial"/>
        </w:rPr>
      </w:pPr>
      <w:r w:rsidRPr="00F37F41">
        <w:rPr>
          <w:rFonts w:cs="Arial"/>
          <w:b/>
          <w:bCs/>
          <w:color w:val="0000FF"/>
          <w:u w:val="single"/>
        </w:rPr>
        <w:t xml:space="preserve">Step </w:t>
      </w:r>
      <w:r>
        <w:rPr>
          <w:rFonts w:cs="Arial"/>
          <w:b/>
          <w:bCs/>
          <w:color w:val="0000FF"/>
          <w:u w:val="single"/>
        </w:rPr>
        <w:t>6</w:t>
      </w:r>
      <w:r>
        <w:rPr>
          <w:rFonts w:cs="Arial"/>
        </w:rPr>
        <w:t>: Thuộc tính đa trị</w:t>
      </w:r>
    </w:p>
    <w:p w:rsidR="00DA4370" w:rsidRDefault="00F513B5" w:rsidP="00AF18F6">
      <w:r>
        <w:object w:dxaOrig="3030" w:dyaOrig="1095">
          <v:shape id="_x0000_i1058" type="#_x0000_t75" style="width:151.5pt;height:54.75pt" o:ole="">
            <v:imagedata r:id="rId69" o:title=""/>
          </v:shape>
          <o:OLEObject Type="Embed" ProgID="Visio.Drawing.11" ShapeID="_x0000_i1058" DrawAspect="Content" ObjectID="_1633787186" r:id="rId70"/>
        </w:object>
      </w:r>
    </w:p>
    <w:p w:rsidR="00F513B5" w:rsidRDefault="00F513B5" w:rsidP="00F513B5">
      <w:r>
        <w:t>Quan hệ BPDD</w:t>
      </w:r>
    </w:p>
    <w:p w:rsidR="00F513B5" w:rsidRDefault="00F513B5" w:rsidP="00F513B5">
      <w:r>
        <w:t>BP(</w:t>
      </w:r>
      <w:r>
        <w:rPr>
          <w:b/>
          <w:bCs/>
          <w:u w:val="single"/>
        </w:rPr>
        <w:t>Ma</w:t>
      </w:r>
      <w:r w:rsidRPr="00065C0C">
        <w:rPr>
          <w:b/>
          <w:bCs/>
          <w:u w:val="single"/>
        </w:rPr>
        <w:t xml:space="preserve">DH, </w:t>
      </w:r>
      <w:r>
        <w:rPr>
          <w:b/>
          <w:bCs/>
          <w:u w:val="single"/>
        </w:rPr>
        <w:t>DiaDiem</w:t>
      </w:r>
      <w:r>
        <w:t>)</w:t>
      </w:r>
    </w:p>
    <w:p w:rsidR="00F513B5" w:rsidRDefault="00F513B5" w:rsidP="00AF18F6"/>
    <w:p w:rsidR="00065C0C" w:rsidRDefault="006A2D85" w:rsidP="00AF18F6">
      <w:r>
        <w:br w:type="page"/>
      </w:r>
      <w:r w:rsidR="00571981">
        <w:lastRenderedPageBreak/>
        <w:t>Sơ đồ hoàn chỉnh:</w:t>
      </w:r>
    </w:p>
    <w:p w:rsidR="00571981" w:rsidRDefault="0091278A" w:rsidP="005C1237">
      <w:pPr>
        <w:ind w:firstLine="0"/>
      </w:pPr>
      <w:r>
        <w:object w:dxaOrig="11730" w:dyaOrig="4516">
          <v:shape id="_x0000_i1059" type="#_x0000_t75" style="width:450.75pt;height:173.25pt" o:ole="">
            <v:imagedata r:id="rId71" o:title=""/>
          </v:shape>
          <o:OLEObject Type="Embed" ProgID="Visio.Drawing.15" ShapeID="_x0000_i1059" DrawAspect="Content" ObjectID="_1633787187" r:id="rId72"/>
        </w:object>
      </w:r>
    </w:p>
    <w:p w:rsidR="003932FD" w:rsidRPr="00E357D6" w:rsidRDefault="003932FD" w:rsidP="003932FD">
      <w:pPr>
        <w:rPr>
          <w:b/>
          <w:bCs/>
          <w:color w:val="0000FF"/>
          <w:sz w:val="28"/>
          <w:szCs w:val="28"/>
        </w:rPr>
      </w:pPr>
      <w:r>
        <w:br w:type="page"/>
      </w:r>
      <w:r>
        <w:rPr>
          <w:b/>
          <w:bCs/>
          <w:color w:val="0000FF"/>
          <w:sz w:val="28"/>
          <w:szCs w:val="28"/>
        </w:rPr>
        <w:lastRenderedPageBreak/>
        <w:t>Triển khai trên SQL Server</w:t>
      </w:r>
    </w:p>
    <w:p w:rsidR="003932FD" w:rsidRPr="0049172E" w:rsidRDefault="0049172E" w:rsidP="0049172E">
      <w:pPr>
        <w:numPr>
          <w:ilvl w:val="0"/>
          <w:numId w:val="10"/>
        </w:numPr>
        <w:tabs>
          <w:tab w:val="left" w:pos="240"/>
        </w:tabs>
        <w:ind w:left="0" w:firstLine="0"/>
        <w:rPr>
          <w:color w:val="0000FF"/>
        </w:rPr>
      </w:pPr>
      <w:r w:rsidRPr="0049172E">
        <w:rPr>
          <w:color w:val="0000FF"/>
        </w:rPr>
        <w:t>Tạo CSDL</w:t>
      </w:r>
    </w:p>
    <w:p w:rsidR="009D625D" w:rsidRDefault="009D625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DATABASE</w:t>
      </w:r>
      <w:r>
        <w:rPr>
          <w:rFonts w:ascii="Courier New" w:hAnsi="Courier New" w:cs="Courier New"/>
          <w:noProof/>
          <w:sz w:val="20"/>
          <w:szCs w:val="20"/>
        </w:rPr>
        <w:t xml:space="preserve"> </w:t>
      </w:r>
      <w:smartTag w:uri="urn:schemas-microsoft-com:office:smarttags" w:element="place">
        <w:smartTag w:uri="urn:schemas-microsoft-com:office:smarttags" w:element="City">
          <w:r w:rsidR="000B71CF">
            <w:rPr>
              <w:rFonts w:ascii="Courier New" w:hAnsi="Courier New" w:cs="Courier New"/>
              <w:noProof/>
              <w:sz w:val="20"/>
              <w:szCs w:val="20"/>
            </w:rPr>
            <w:t>KinhDoanh</w:t>
          </w:r>
        </w:smartTag>
        <w:r>
          <w:rPr>
            <w:rFonts w:ascii="Courier New" w:hAnsi="Courier New" w:cs="Courier New"/>
            <w:noProof/>
            <w:sz w:val="20"/>
            <w:szCs w:val="20"/>
          </w:rPr>
          <w:t xml:space="preserve"> </w:t>
        </w:r>
        <w:smartTag w:uri="urn:schemas-microsoft-com:office:smarttags" w:element="State">
          <w:r>
            <w:rPr>
              <w:rFonts w:ascii="Courier New" w:hAnsi="Courier New" w:cs="Courier New"/>
              <w:noProof/>
              <w:color w:val="0000FF"/>
              <w:sz w:val="20"/>
              <w:szCs w:val="20"/>
            </w:rPr>
            <w:t>ON</w:t>
          </w:r>
        </w:smartTag>
      </w:smartTag>
      <w:r>
        <w:rPr>
          <w:rFonts w:ascii="Courier New" w:hAnsi="Courier New" w:cs="Courier New"/>
          <w:noProof/>
          <w:sz w:val="20"/>
          <w:szCs w:val="20"/>
        </w:rPr>
        <w:t xml:space="preserve">  </w:t>
      </w:r>
      <w:r>
        <w:rPr>
          <w:rFonts w:ascii="Courier New" w:hAnsi="Courier New" w:cs="Courier New"/>
          <w:noProof/>
          <w:color w:val="0000FF"/>
          <w:sz w:val="20"/>
          <w:szCs w:val="20"/>
        </w:rPr>
        <w:t>PRIMARY</w:t>
      </w:r>
      <w:r>
        <w:rPr>
          <w:rFonts w:ascii="Courier New" w:hAnsi="Courier New" w:cs="Courier New"/>
          <w:noProof/>
          <w:sz w:val="20"/>
          <w:szCs w:val="20"/>
        </w:rPr>
        <w:t xml:space="preserve"> </w:t>
      </w:r>
    </w:p>
    <w:p w:rsidR="009D625D" w:rsidRDefault="009D625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sidR="000B71CF">
        <w:rPr>
          <w:rFonts w:ascii="Courier New" w:hAnsi="Courier New" w:cs="Courier New"/>
          <w:noProof/>
          <w:color w:val="FF0000"/>
          <w:sz w:val="20"/>
          <w:szCs w:val="20"/>
        </w:rPr>
        <w:t>KinhDoanh</w:t>
      </w:r>
      <w:r>
        <w:rPr>
          <w:rFonts w:ascii="Courier New" w:hAnsi="Courier New" w:cs="Courier New"/>
          <w:noProof/>
          <w:color w:val="FF0000"/>
          <w:sz w:val="20"/>
          <w:szCs w:val="20"/>
        </w:rPr>
        <w:t>'</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Pr="000B71CF" w:rsidRDefault="009D625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sidRPr="000B71CF">
        <w:rPr>
          <w:rFonts w:ascii="Courier New" w:hAnsi="Courier New" w:cs="Courier New"/>
          <w:noProof/>
          <w:color w:val="0000FF"/>
          <w:sz w:val="20"/>
          <w:szCs w:val="20"/>
        </w:rPr>
        <w:t>FILENAME</w:t>
      </w:r>
      <w:r w:rsidRPr="000B71CF">
        <w:rPr>
          <w:rFonts w:ascii="Courier New" w:hAnsi="Courier New" w:cs="Courier New"/>
          <w:noProof/>
          <w:sz w:val="20"/>
          <w:szCs w:val="20"/>
        </w:rPr>
        <w:t xml:space="preserve"> </w:t>
      </w:r>
      <w:r w:rsidRPr="000B71CF">
        <w:rPr>
          <w:rFonts w:ascii="Courier New" w:hAnsi="Courier New" w:cs="Courier New"/>
          <w:noProof/>
          <w:color w:val="808080"/>
          <w:sz w:val="20"/>
          <w:szCs w:val="20"/>
        </w:rPr>
        <w:t>=</w:t>
      </w:r>
      <w:r w:rsidRPr="000B71CF">
        <w:rPr>
          <w:rFonts w:ascii="Courier New" w:hAnsi="Courier New" w:cs="Courier New"/>
          <w:noProof/>
          <w:sz w:val="20"/>
          <w:szCs w:val="20"/>
        </w:rPr>
        <w:t xml:space="preserve"> </w:t>
      </w:r>
      <w:r w:rsidRPr="000B71CF">
        <w:rPr>
          <w:rFonts w:ascii="Courier New" w:hAnsi="Courier New" w:cs="Courier New"/>
          <w:noProof/>
          <w:color w:val="FF0000"/>
          <w:sz w:val="20"/>
          <w:szCs w:val="20"/>
        </w:rPr>
        <w:t>'D:\DATA\</w:t>
      </w:r>
      <w:r w:rsidR="000B71CF" w:rsidRPr="000B71CF">
        <w:rPr>
          <w:rFonts w:ascii="Courier New" w:hAnsi="Courier New" w:cs="Courier New"/>
          <w:noProof/>
          <w:color w:val="FF0000"/>
          <w:sz w:val="20"/>
          <w:szCs w:val="20"/>
        </w:rPr>
        <w:t>KinhDoanh</w:t>
      </w:r>
      <w:r w:rsidRPr="000B71CF">
        <w:rPr>
          <w:rFonts w:ascii="Courier New" w:hAnsi="Courier New" w:cs="Courier New"/>
          <w:noProof/>
          <w:color w:val="FF0000"/>
          <w:sz w:val="20"/>
          <w:szCs w:val="20"/>
        </w:rPr>
        <w:t>.mdf'</w:t>
      </w:r>
      <w:r w:rsidRPr="000B71CF">
        <w:rPr>
          <w:rFonts w:ascii="Courier New" w:hAnsi="Courier New" w:cs="Courier New"/>
          <w:noProof/>
          <w:sz w:val="20"/>
          <w:szCs w:val="20"/>
        </w:rPr>
        <w:t xml:space="preserve"> </w:t>
      </w:r>
      <w:r w:rsidRPr="000B71CF">
        <w:rPr>
          <w:rFonts w:ascii="Courier New" w:hAnsi="Courier New" w:cs="Courier New"/>
          <w:noProof/>
          <w:color w:val="808080"/>
          <w:sz w:val="20"/>
          <w:szCs w:val="20"/>
        </w:rPr>
        <w:t>,</w:t>
      </w:r>
      <w:r w:rsidRPr="000B71CF">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sz w:val="20"/>
          <w:szCs w:val="20"/>
        </w:rPr>
      </w:pPr>
      <w:r w:rsidRPr="000B71CF">
        <w:rPr>
          <w:rFonts w:ascii="Courier New" w:hAnsi="Courier New" w:cs="Courier New"/>
          <w:noProof/>
          <w:sz w:val="20"/>
          <w:szCs w:val="20"/>
        </w:rPr>
        <w:tab/>
      </w:r>
      <w:r>
        <w:rPr>
          <w:rFonts w:ascii="Courier New" w:hAnsi="Courier New" w:cs="Courier New"/>
          <w:noProof/>
          <w:color w:val="0000FF"/>
          <w:sz w:val="20"/>
          <w:szCs w:val="20"/>
        </w:rPr>
        <w:t>SIZ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3072KB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MAXSIZ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UNLIMITED</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FILEGROWTH</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024KB </w:t>
      </w:r>
      <w:r>
        <w:rPr>
          <w:rFonts w:ascii="Courier New" w:hAnsi="Courier New" w:cs="Courier New"/>
          <w:noProof/>
          <w:color w:val="808080"/>
          <w:sz w:val="20"/>
          <w:szCs w:val="20"/>
        </w:rPr>
        <w:t>)</w:t>
      </w:r>
    </w:p>
    <w:p w:rsidR="009D625D" w:rsidRDefault="009D625D" w:rsidP="009D625D">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FF00FF"/>
          <w:sz w:val="20"/>
          <w:szCs w:val="20"/>
        </w:rPr>
        <w:t>LOG</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w:t>
      </w:r>
    </w:p>
    <w:p w:rsidR="009D625D" w:rsidRDefault="009D625D" w:rsidP="00FA794A">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sidR="00FA794A">
        <w:rPr>
          <w:rFonts w:ascii="Courier New" w:hAnsi="Courier New" w:cs="Courier New"/>
          <w:noProof/>
          <w:color w:val="FF0000"/>
          <w:sz w:val="20"/>
          <w:szCs w:val="20"/>
        </w:rPr>
        <w:t>KinhDoanh</w:t>
      </w:r>
      <w:r>
        <w:rPr>
          <w:rFonts w:ascii="Courier New" w:hAnsi="Courier New" w:cs="Courier New"/>
          <w:noProof/>
          <w:color w:val="FF0000"/>
          <w:sz w:val="20"/>
          <w:szCs w:val="20"/>
        </w:rPr>
        <w:t>_log'</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ILENAM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D:\DATA\</w:t>
      </w:r>
      <w:r w:rsidR="000B71CF">
        <w:rPr>
          <w:rFonts w:ascii="Courier New" w:hAnsi="Courier New" w:cs="Courier New"/>
          <w:noProof/>
          <w:color w:val="FF0000"/>
          <w:sz w:val="20"/>
          <w:szCs w:val="20"/>
        </w:rPr>
        <w:t>KinhDoanh</w:t>
      </w:r>
      <w:r>
        <w:rPr>
          <w:rFonts w:ascii="Courier New" w:hAnsi="Courier New" w:cs="Courier New"/>
          <w:noProof/>
          <w:color w:val="FF0000"/>
          <w:sz w:val="20"/>
          <w:szCs w:val="20"/>
        </w:rPr>
        <w:t>_log.ldf'</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SIZ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024KB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MAXSIZ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2048KB </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9D625D" w:rsidRDefault="009D625D" w:rsidP="009D625D">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FILEGROWTH</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10</w:t>
      </w:r>
      <w:r>
        <w:rPr>
          <w:rFonts w:ascii="Courier New" w:hAnsi="Courier New" w:cs="Courier New"/>
          <w:noProof/>
          <w:color w:val="808080"/>
          <w:sz w:val="20"/>
          <w:szCs w:val="20"/>
        </w:rPr>
        <w:t>%)</w:t>
      </w:r>
    </w:p>
    <w:p w:rsidR="0049172E" w:rsidRDefault="009D625D" w:rsidP="001719F2">
      <w:pPr>
        <w:ind w:left="360" w:firstLine="0"/>
        <w:rPr>
          <w:rFonts w:ascii="Courier New" w:hAnsi="Courier New" w:cs="Courier New"/>
          <w:noProof/>
          <w:sz w:val="20"/>
          <w:szCs w:val="20"/>
        </w:rPr>
      </w:pPr>
      <w:r>
        <w:rPr>
          <w:rFonts w:ascii="Courier New" w:hAnsi="Courier New" w:cs="Courier New"/>
          <w:noProof/>
          <w:sz w:val="20"/>
          <w:szCs w:val="20"/>
        </w:rPr>
        <w:t>GO</w:t>
      </w:r>
    </w:p>
    <w:p w:rsidR="009D625D" w:rsidRDefault="009D625D" w:rsidP="009D625D"/>
    <w:p w:rsidR="009D625D" w:rsidRDefault="009D625D" w:rsidP="000B71CF">
      <w:pPr>
        <w:rPr>
          <w:rFonts w:ascii="Courier New" w:hAnsi="Courier New" w:cs="Courier New"/>
          <w:noProof/>
          <w:sz w:val="20"/>
          <w:szCs w:val="20"/>
        </w:rPr>
      </w:pPr>
      <w:r>
        <w:rPr>
          <w:rFonts w:ascii="Courier New" w:hAnsi="Courier New" w:cs="Courier New"/>
          <w:noProof/>
          <w:color w:val="0000FF"/>
          <w:sz w:val="20"/>
          <w:szCs w:val="20"/>
        </w:rPr>
        <w:t>Use</w:t>
      </w:r>
      <w:r>
        <w:rPr>
          <w:rFonts w:ascii="Courier New" w:hAnsi="Courier New" w:cs="Courier New"/>
          <w:noProof/>
          <w:sz w:val="20"/>
          <w:szCs w:val="20"/>
        </w:rPr>
        <w:t xml:space="preserve"> </w:t>
      </w:r>
      <w:r w:rsidR="000B71CF">
        <w:rPr>
          <w:rFonts w:ascii="Courier New" w:hAnsi="Courier New" w:cs="Courier New"/>
          <w:noProof/>
          <w:sz w:val="20"/>
          <w:szCs w:val="20"/>
        </w:rPr>
        <w:t>KinhDoanh</w:t>
      </w:r>
    </w:p>
    <w:p w:rsidR="009D625D" w:rsidRDefault="009D625D" w:rsidP="009D625D"/>
    <w:p w:rsidR="0049172E" w:rsidRPr="0049172E" w:rsidRDefault="0049172E" w:rsidP="0049172E">
      <w:pPr>
        <w:numPr>
          <w:ilvl w:val="0"/>
          <w:numId w:val="10"/>
        </w:numPr>
        <w:tabs>
          <w:tab w:val="left" w:pos="240"/>
        </w:tabs>
        <w:ind w:left="0" w:firstLine="0"/>
        <w:rPr>
          <w:color w:val="0000FF"/>
        </w:rPr>
      </w:pPr>
      <w:r w:rsidRPr="0049172E">
        <w:rPr>
          <w:color w:val="0000FF"/>
        </w:rPr>
        <w:t>Tạo bảng</w:t>
      </w:r>
    </w:p>
    <w:p w:rsidR="0049172E" w:rsidRDefault="0049172E" w:rsidP="0049172E">
      <w:r>
        <w:t>Quan hệ NHANVIEN</w:t>
      </w:r>
    </w:p>
    <w:p w:rsidR="0049172E" w:rsidRDefault="0049172E" w:rsidP="0049172E">
      <w:r>
        <w:t>NHANVIEN(</w:t>
      </w:r>
      <w:r w:rsidRPr="00525986">
        <w:rPr>
          <w:b/>
          <w:bCs/>
          <w:u w:val="single"/>
        </w:rPr>
        <w:t>MaNV</w:t>
      </w:r>
      <w:r>
        <w:t xml:space="preserve">, Ho, Ten, NgaySinh, SoCMND, NgayCap, NoiCap, PhaiTinh DiaChiNV, SoDTNV, eMailNV, ChucDanh, </w:t>
      </w:r>
      <w:r w:rsidRPr="00065C0C">
        <w:rPr>
          <w:u w:val="dash"/>
        </w:rPr>
        <w:t>MaNVGS</w:t>
      </w:r>
      <w:r w:rsidRPr="00065C0C">
        <w:t xml:space="preserve">, </w:t>
      </w:r>
      <w:r>
        <w:rPr>
          <w:u w:val="dash"/>
        </w:rPr>
        <w:t>MaBP</w:t>
      </w:r>
      <w:r>
        <w:t>)</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NHANVIEN</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NV </w:t>
      </w:r>
      <w:r>
        <w:rPr>
          <w:rFonts w:ascii="Courier New" w:hAnsi="Courier New" w:cs="Courier New"/>
          <w:noProof/>
          <w:color w:val="0000FF"/>
          <w:sz w:val="20"/>
          <w:szCs w:val="20"/>
        </w:rPr>
        <w:t>Char</w:t>
      </w:r>
      <w:r>
        <w:rPr>
          <w:rFonts w:ascii="Courier New" w:hAnsi="Courier New" w:cs="Courier New"/>
          <w:noProof/>
          <w:color w:val="808080"/>
          <w:sz w:val="20"/>
          <w:szCs w:val="20"/>
        </w:rPr>
        <w:t>(</w:t>
      </w:r>
      <w:r w:rsidR="00005E47">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Ho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25</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Ten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gaySinh </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CMND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9</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gayCap </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oiCap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25</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PhaiTinh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DiaChiNV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DTNV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eMailNV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ChucDan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NVGS </w:t>
      </w:r>
      <w:r>
        <w:rPr>
          <w:rFonts w:ascii="Courier New" w:hAnsi="Courier New" w:cs="Courier New"/>
          <w:noProof/>
          <w:color w:val="0000FF"/>
          <w:sz w:val="20"/>
          <w:szCs w:val="20"/>
        </w:rPr>
        <w:t>Char</w:t>
      </w:r>
      <w:r>
        <w:rPr>
          <w:rFonts w:ascii="Courier New" w:hAnsi="Courier New" w:cs="Courier New"/>
          <w:noProof/>
          <w:color w:val="808080"/>
          <w:sz w:val="20"/>
          <w:szCs w:val="20"/>
        </w:rPr>
        <w:t>(</w:t>
      </w:r>
      <w:r w:rsidR="00005E47">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MaBP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2</w:t>
      </w:r>
      <w:r>
        <w:rPr>
          <w:rFonts w:ascii="Courier New" w:hAnsi="Courier New" w:cs="Courier New"/>
          <w:noProof/>
          <w:color w:val="808080"/>
          <w:sz w:val="20"/>
          <w:szCs w:val="20"/>
        </w:rPr>
        <w:t>))</w:t>
      </w:r>
    </w:p>
    <w:p w:rsidR="00A11F9D" w:rsidRDefault="00BE4C51" w:rsidP="0049172E">
      <w:r>
        <w:t>Go</w:t>
      </w:r>
    </w:p>
    <w:p w:rsidR="00BE4C51" w:rsidRDefault="00BE4C51" w:rsidP="0049172E"/>
    <w:p w:rsidR="0049172E" w:rsidRDefault="0049172E" w:rsidP="0049172E">
      <w:r>
        <w:t>Quan hệ BOPHAN</w:t>
      </w:r>
    </w:p>
    <w:p w:rsidR="0049172E" w:rsidRDefault="0049172E" w:rsidP="0049172E">
      <w:r>
        <w:t>BOPHAN(</w:t>
      </w:r>
      <w:r w:rsidRPr="008A6D96">
        <w:rPr>
          <w:b/>
          <w:bCs/>
          <w:u w:val="single"/>
        </w:rPr>
        <w:t>MaBP</w:t>
      </w:r>
      <w:r>
        <w:t>, TenBP</w:t>
      </w:r>
      <w:r w:rsidR="005D16B7">
        <w:t>, MaNV</w:t>
      </w:r>
      <w:r>
        <w:t>)</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OPHAN</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MaBP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TenBP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25</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005E4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MaNV </w:t>
      </w:r>
      <w:r>
        <w:rPr>
          <w:rFonts w:ascii="Courier New" w:hAnsi="Courier New" w:cs="Courier New"/>
          <w:noProof/>
          <w:color w:val="0000FF"/>
          <w:sz w:val="20"/>
          <w:szCs w:val="20"/>
        </w:rPr>
        <w:t>Char</w:t>
      </w:r>
      <w:r>
        <w:rPr>
          <w:rFonts w:ascii="Courier New" w:hAnsi="Courier New" w:cs="Courier New"/>
          <w:noProof/>
          <w:color w:val="808080"/>
          <w:sz w:val="20"/>
          <w:szCs w:val="20"/>
        </w:rPr>
        <w:t>(</w:t>
      </w:r>
      <w:r w:rsidR="00005E47">
        <w:rPr>
          <w:rFonts w:ascii="Courier New" w:hAnsi="Courier New" w:cs="Courier New"/>
          <w:noProof/>
          <w:sz w:val="20"/>
          <w:szCs w:val="20"/>
        </w:rPr>
        <w:t>4</w:t>
      </w:r>
      <w:r>
        <w:rPr>
          <w:rFonts w:ascii="Courier New" w:hAnsi="Courier New" w:cs="Courier New"/>
          <w:noProof/>
          <w:color w:val="808080"/>
          <w:sz w:val="20"/>
          <w:szCs w:val="20"/>
        </w:rPr>
        <w:t>)</w:t>
      </w:r>
      <w:r w:rsidR="005D16B7">
        <w:rPr>
          <w:rFonts w:ascii="Courier New" w:hAnsi="Courier New" w:cs="Courier New"/>
          <w:noProof/>
          <w:color w:val="808080"/>
          <w:sz w:val="20"/>
          <w:szCs w:val="20"/>
        </w:rPr>
        <w:t>)</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sz w:val="20"/>
          <w:szCs w:val="20"/>
        </w:rPr>
        <w:t>Go</w:t>
      </w:r>
    </w:p>
    <w:p w:rsidR="00A854AD" w:rsidRDefault="00A854AD" w:rsidP="0049172E"/>
    <w:p w:rsidR="005D16B7" w:rsidRDefault="005D16B7" w:rsidP="005D16B7">
      <w:r>
        <w:t>Quan hệ BPDD</w:t>
      </w:r>
    </w:p>
    <w:p w:rsidR="005D16B7" w:rsidRDefault="005D16B7" w:rsidP="005D16B7">
      <w:r>
        <w:t>BOPHAN(</w:t>
      </w:r>
      <w:r w:rsidRPr="009D289B">
        <w:rPr>
          <w:b/>
          <w:bCs/>
          <w:u w:val="single"/>
        </w:rPr>
        <w:t>MaBP</w:t>
      </w:r>
      <w:r w:rsidRPr="009D289B">
        <w:rPr>
          <w:b/>
          <w:u w:val="single"/>
        </w:rPr>
        <w:t>, DiaDiem</w:t>
      </w:r>
      <w:r>
        <w:t>)</w:t>
      </w:r>
    </w:p>
    <w:p w:rsidR="005D16B7" w:rsidRDefault="005D16B7" w:rsidP="005D16B7">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PDD</w:t>
      </w:r>
      <w:r>
        <w:rPr>
          <w:rFonts w:ascii="Courier New" w:hAnsi="Courier New" w:cs="Courier New"/>
          <w:noProof/>
          <w:color w:val="808080"/>
          <w:sz w:val="20"/>
          <w:szCs w:val="20"/>
        </w:rPr>
        <w:t>(</w:t>
      </w:r>
    </w:p>
    <w:p w:rsidR="005D16B7" w:rsidRDefault="005D16B7" w:rsidP="005D16B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MaBP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5D16B7" w:rsidRDefault="005D16B7" w:rsidP="005D16B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DiaDiem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Not Null)</w:t>
      </w:r>
    </w:p>
    <w:p w:rsidR="005D16B7" w:rsidRDefault="005D16B7" w:rsidP="005D16B7">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sz w:val="20"/>
          <w:szCs w:val="20"/>
        </w:rPr>
        <w:t>Go</w:t>
      </w:r>
    </w:p>
    <w:p w:rsidR="005D16B7" w:rsidRDefault="005D16B7" w:rsidP="0049172E"/>
    <w:p w:rsidR="0049172E" w:rsidRDefault="0049172E" w:rsidP="0049172E">
      <w:r>
        <w:t>Quan hệ KHACHHANG</w:t>
      </w:r>
    </w:p>
    <w:p w:rsidR="0049172E" w:rsidRDefault="0049172E" w:rsidP="0049172E">
      <w:r>
        <w:t>KHACHHANG(</w:t>
      </w:r>
      <w:r w:rsidRPr="008A6D96">
        <w:rPr>
          <w:b/>
          <w:bCs/>
          <w:u w:val="single"/>
        </w:rPr>
        <w:t>MaKH</w:t>
      </w:r>
      <w:r>
        <w:t>, TenKH, SoDTKH, DiaChiKH, eMailKH, MST, NguoiLH, SoDTLH)</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lastRenderedPageBreak/>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KHACHHANG</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KH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TenK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DTK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DiaChiK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eMailK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ST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guoiL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SoDTL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1</w:t>
      </w:r>
      <w:r>
        <w:rPr>
          <w:rFonts w:ascii="Courier New" w:hAnsi="Courier New" w:cs="Courier New"/>
          <w:noProof/>
          <w:color w:val="808080"/>
          <w:sz w:val="20"/>
          <w:szCs w:val="20"/>
        </w:rPr>
        <w:t>))</w:t>
      </w:r>
    </w:p>
    <w:p w:rsidR="00A11F9D" w:rsidRPr="00A11F9D" w:rsidRDefault="00BE4C51" w:rsidP="00BE4C51">
      <w:pPr>
        <w:rPr>
          <w:color w:val="800000"/>
        </w:rPr>
      </w:pPr>
      <w:r>
        <w:rPr>
          <w:rFonts w:ascii="Courier New" w:hAnsi="Courier New" w:cs="Courier New"/>
          <w:noProof/>
          <w:sz w:val="20"/>
          <w:szCs w:val="20"/>
        </w:rPr>
        <w:t>Go</w:t>
      </w:r>
    </w:p>
    <w:p w:rsidR="00A854AD" w:rsidRDefault="00A854AD" w:rsidP="0049172E"/>
    <w:p w:rsidR="0049172E" w:rsidRDefault="0049172E" w:rsidP="0049172E">
      <w:r>
        <w:t>Quan hệ HANGHOA</w:t>
      </w:r>
    </w:p>
    <w:p w:rsidR="0049172E" w:rsidRDefault="0049172E" w:rsidP="003932FD">
      <w:r>
        <w:t>HANGHOA(</w:t>
      </w:r>
      <w:r w:rsidRPr="008A6D96">
        <w:rPr>
          <w:b/>
          <w:bCs/>
          <w:u w:val="single"/>
        </w:rPr>
        <w:t>MaHang</w:t>
      </w:r>
      <w:r>
        <w:t>, TenHang, DVT, GiaNhap)</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HANGHOA</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Hang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TenHang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DVT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GiaNhap </w:t>
      </w:r>
      <w:r>
        <w:rPr>
          <w:rFonts w:ascii="Courier New" w:hAnsi="Courier New" w:cs="Courier New"/>
          <w:noProof/>
          <w:color w:val="0000FF"/>
          <w:sz w:val="20"/>
          <w:szCs w:val="20"/>
        </w:rPr>
        <w:t>Money</w:t>
      </w:r>
      <w:r>
        <w:rPr>
          <w:rFonts w:ascii="Courier New" w:hAnsi="Courier New" w:cs="Courier New"/>
          <w:noProof/>
          <w:color w:val="808080"/>
          <w:sz w:val="20"/>
          <w:szCs w:val="20"/>
        </w:rPr>
        <w:t>)</w:t>
      </w:r>
    </w:p>
    <w:p w:rsidR="00685207" w:rsidRDefault="00BE4C51" w:rsidP="00BE4C51">
      <w:pPr>
        <w:rPr>
          <w:rFonts w:ascii="Courier New" w:hAnsi="Courier New" w:cs="Courier New"/>
          <w:noProof/>
          <w:sz w:val="20"/>
          <w:szCs w:val="20"/>
        </w:rPr>
      </w:pPr>
      <w:r>
        <w:rPr>
          <w:rFonts w:ascii="Courier New" w:hAnsi="Courier New" w:cs="Courier New"/>
          <w:noProof/>
          <w:sz w:val="20"/>
          <w:szCs w:val="20"/>
        </w:rPr>
        <w:t>Go</w:t>
      </w:r>
    </w:p>
    <w:p w:rsidR="00BE4C51" w:rsidRDefault="00BE4C51" w:rsidP="00BE4C51"/>
    <w:p w:rsidR="0049172E" w:rsidRDefault="0049172E" w:rsidP="0049172E">
      <w:pPr>
        <w:autoSpaceDE w:val="0"/>
        <w:autoSpaceDN w:val="0"/>
        <w:adjustRightInd w:val="0"/>
        <w:rPr>
          <w:rFonts w:cs="Arial"/>
        </w:rPr>
      </w:pPr>
      <w:r>
        <w:rPr>
          <w:rFonts w:cs="Arial"/>
        </w:rPr>
        <w:t>Quan hệ DONHANG</w:t>
      </w:r>
    </w:p>
    <w:p w:rsidR="0049172E" w:rsidRDefault="0049172E" w:rsidP="0049172E">
      <w:r>
        <w:t>DONHANG(</w:t>
      </w:r>
      <w:r w:rsidRPr="008A6D96">
        <w:rPr>
          <w:b/>
          <w:bCs/>
          <w:u w:val="single"/>
        </w:rPr>
        <w:t>SoDH</w:t>
      </w:r>
      <w:r>
        <w:t xml:space="preserve">, NgayLapDH, TongTien, </w:t>
      </w:r>
      <w:r w:rsidRPr="00065C0C">
        <w:rPr>
          <w:u w:val="dash"/>
        </w:rPr>
        <w:t>MaKH</w:t>
      </w:r>
      <w:r>
        <w:t xml:space="preserve">, </w:t>
      </w:r>
      <w:r w:rsidRPr="00065C0C">
        <w:rPr>
          <w:u w:val="dash"/>
        </w:rPr>
        <w:t>MaNV</w:t>
      </w:r>
      <w:r>
        <w:t>)</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ONHANG</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D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gayLapDH </w:t>
      </w:r>
      <w:r>
        <w:rPr>
          <w:rFonts w:ascii="Courier New" w:hAnsi="Courier New" w:cs="Courier New"/>
          <w:noProof/>
          <w:color w:val="0000FF"/>
          <w:sz w:val="20"/>
          <w:szCs w:val="20"/>
        </w:rPr>
        <w:t>DateTime</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TongTien </w:t>
      </w:r>
      <w:r>
        <w:rPr>
          <w:rFonts w:ascii="Courier New" w:hAnsi="Courier New" w:cs="Courier New"/>
          <w:noProof/>
          <w:color w:val="0000FF"/>
          <w:sz w:val="20"/>
          <w:szCs w:val="20"/>
        </w:rPr>
        <w:t>Money</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KH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MaNV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p>
    <w:p w:rsidR="00BE4C51" w:rsidRDefault="00BE4C51" w:rsidP="00BE4C51">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685207" w:rsidRDefault="00685207" w:rsidP="0049172E"/>
    <w:p w:rsidR="001200A4" w:rsidRDefault="001200A4" w:rsidP="001200A4">
      <w:r>
        <w:t>Quan hệ DHCT</w:t>
      </w:r>
    </w:p>
    <w:p w:rsidR="001200A4" w:rsidRDefault="001200A4" w:rsidP="001200A4">
      <w:r>
        <w:t>DHCT(</w:t>
      </w:r>
      <w:r w:rsidRPr="00065C0C">
        <w:rPr>
          <w:b/>
          <w:bCs/>
          <w:u w:val="single"/>
        </w:rPr>
        <w:t>SoDH, MaHang</w:t>
      </w:r>
      <w:r>
        <w:t>, SoLuong, GiaBan, ThanhTien)</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HCT</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DH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Hang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oLuong </w:t>
      </w:r>
      <w:r>
        <w:rPr>
          <w:rFonts w:ascii="Courier New" w:hAnsi="Courier New" w:cs="Courier New"/>
          <w:noProof/>
          <w:color w:val="0000FF"/>
          <w:sz w:val="20"/>
          <w:szCs w:val="20"/>
        </w:rPr>
        <w:t>Smallint</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GiaBan </w:t>
      </w:r>
      <w:r>
        <w:rPr>
          <w:rFonts w:ascii="Courier New" w:hAnsi="Courier New" w:cs="Courier New"/>
          <w:noProof/>
          <w:color w:val="0000FF"/>
          <w:sz w:val="20"/>
          <w:szCs w:val="20"/>
        </w:rPr>
        <w:t>Money</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ThanhTien </w:t>
      </w:r>
      <w:r>
        <w:rPr>
          <w:rFonts w:ascii="Courier New" w:hAnsi="Courier New" w:cs="Courier New"/>
          <w:noProof/>
          <w:color w:val="0000FF"/>
          <w:sz w:val="20"/>
          <w:szCs w:val="20"/>
        </w:rPr>
        <w:t>Money</w:t>
      </w:r>
      <w:r>
        <w:rPr>
          <w:rFonts w:ascii="Courier New" w:hAnsi="Courier New" w:cs="Courier New"/>
          <w:noProof/>
          <w:color w:val="808080"/>
          <w:sz w:val="20"/>
          <w:szCs w:val="20"/>
        </w:rPr>
        <w:t>)</w:t>
      </w:r>
    </w:p>
    <w:p w:rsidR="00BE4C51" w:rsidRDefault="00BE4C51" w:rsidP="00BE4C51">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1200A4" w:rsidRDefault="001200A4" w:rsidP="001200A4"/>
    <w:p w:rsidR="0049172E" w:rsidRDefault="0049172E" w:rsidP="0049172E">
      <w:r>
        <w:t>Quan hệ THANNHAN</w:t>
      </w:r>
    </w:p>
    <w:p w:rsidR="0049172E" w:rsidRDefault="0049172E" w:rsidP="0049172E">
      <w:r>
        <w:t>THANNHAN(</w:t>
      </w:r>
      <w:r w:rsidRPr="008A6D96">
        <w:rPr>
          <w:b/>
          <w:bCs/>
          <w:u w:val="single"/>
        </w:rPr>
        <w:t>MaNV, STT</w:t>
      </w:r>
      <w:r>
        <w:t>, HoTen, NamSinh, QuanHe)</w:t>
      </w:r>
    </w:p>
    <w:p w:rsidR="00BE4C51" w:rsidRDefault="00BE4C51" w:rsidP="00BE4C51">
      <w:pPr>
        <w:autoSpaceDE w:val="0"/>
        <w:autoSpaceDN w:val="0"/>
        <w:adjustRightInd w:val="0"/>
        <w:ind w:left="360" w:firstLine="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THANNHAN</w:t>
      </w:r>
      <w:r>
        <w:rPr>
          <w:rFonts w:ascii="Courier New" w:hAnsi="Courier New" w:cs="Courier New"/>
          <w:noProof/>
          <w:color w:val="808080"/>
          <w:sz w:val="20"/>
          <w:szCs w:val="20"/>
        </w:rPr>
        <w:t>(</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MaNV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STT </w:t>
      </w:r>
      <w:r>
        <w:rPr>
          <w:rFonts w:ascii="Courier New" w:hAnsi="Courier New" w:cs="Courier New"/>
          <w:noProof/>
          <w:color w:val="0000FF"/>
          <w:sz w:val="20"/>
          <w:szCs w:val="20"/>
        </w:rPr>
        <w:t>TinyIn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HoTen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50</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sz w:val="20"/>
          <w:szCs w:val="20"/>
        </w:rPr>
      </w:pPr>
      <w:r>
        <w:rPr>
          <w:rFonts w:ascii="Courier New" w:hAnsi="Courier New" w:cs="Courier New"/>
          <w:noProof/>
          <w:sz w:val="20"/>
          <w:szCs w:val="20"/>
        </w:rPr>
        <w:tab/>
        <w:t xml:space="preserve">NamSinh </w:t>
      </w:r>
      <w:r>
        <w:rPr>
          <w:rFonts w:ascii="Courier New" w:hAnsi="Courier New" w:cs="Courier New"/>
          <w:noProof/>
          <w:color w:val="0000FF"/>
          <w:sz w:val="20"/>
          <w:szCs w:val="20"/>
        </w:rPr>
        <w:t>Smallint</w:t>
      </w:r>
      <w:r>
        <w:rPr>
          <w:rFonts w:ascii="Courier New" w:hAnsi="Courier New" w:cs="Courier New"/>
          <w:noProof/>
          <w:color w:val="808080"/>
          <w:sz w:val="20"/>
          <w:szCs w:val="20"/>
        </w:rPr>
        <w:t>,</w:t>
      </w:r>
      <w:r>
        <w:rPr>
          <w:rFonts w:ascii="Courier New" w:hAnsi="Courier New" w:cs="Courier New"/>
          <w:noProof/>
          <w:sz w:val="20"/>
          <w:szCs w:val="20"/>
        </w:rPr>
        <w:t xml:space="preserve"> </w:t>
      </w:r>
    </w:p>
    <w:p w:rsidR="00BE4C51" w:rsidRDefault="00BE4C51" w:rsidP="00BE4C51">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t xml:space="preserve">QuanHe </w:t>
      </w:r>
      <w:r>
        <w:rPr>
          <w:rFonts w:ascii="Courier New" w:hAnsi="Courier New" w:cs="Courier New"/>
          <w:noProof/>
          <w:color w:val="0000FF"/>
          <w:sz w:val="20"/>
          <w:szCs w:val="20"/>
        </w:rPr>
        <w:t>Var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p>
    <w:p w:rsidR="0049172E" w:rsidRDefault="00BE4C51" w:rsidP="00BE4C51">
      <w:pPr>
        <w:rPr>
          <w:rFonts w:ascii="Courier New" w:hAnsi="Courier New" w:cs="Courier New"/>
          <w:noProof/>
          <w:sz w:val="20"/>
          <w:szCs w:val="20"/>
        </w:rPr>
      </w:pPr>
      <w:r>
        <w:rPr>
          <w:rFonts w:ascii="Courier New" w:hAnsi="Courier New" w:cs="Courier New"/>
          <w:noProof/>
          <w:sz w:val="20"/>
          <w:szCs w:val="20"/>
        </w:rPr>
        <w:t>Go</w:t>
      </w:r>
    </w:p>
    <w:p w:rsidR="00BE4C51" w:rsidRDefault="00BE4C51" w:rsidP="00BE4C51"/>
    <w:p w:rsidR="0049172E" w:rsidRPr="0049172E" w:rsidRDefault="0049172E" w:rsidP="0049172E">
      <w:pPr>
        <w:numPr>
          <w:ilvl w:val="0"/>
          <w:numId w:val="10"/>
        </w:numPr>
        <w:tabs>
          <w:tab w:val="left" w:pos="240"/>
        </w:tabs>
        <w:ind w:left="0" w:firstLine="0"/>
        <w:rPr>
          <w:color w:val="0000FF"/>
        </w:rPr>
      </w:pPr>
      <w:r w:rsidRPr="0049172E">
        <w:rPr>
          <w:color w:val="0000FF"/>
        </w:rPr>
        <w:t>Tạo khóa chính – khóa ngoại</w:t>
      </w:r>
    </w:p>
    <w:p w:rsidR="0049172E" w:rsidRPr="00091722" w:rsidRDefault="00091722" w:rsidP="00091722">
      <w:pPr>
        <w:numPr>
          <w:ilvl w:val="1"/>
          <w:numId w:val="12"/>
        </w:numPr>
        <w:rPr>
          <w:color w:val="0000FF"/>
        </w:rPr>
      </w:pPr>
      <w:r w:rsidRPr="00091722">
        <w:rPr>
          <w:color w:val="0000FF"/>
        </w:rPr>
        <w:t>Khóa chính</w:t>
      </w:r>
    </w:p>
    <w:p w:rsidR="00091722" w:rsidRDefault="00414D5B" w:rsidP="00091722">
      <w:pPr>
        <w:ind w:left="360" w:firstLine="0"/>
      </w:pPr>
      <w:r>
        <w:t>Bảng NHAN VIEN</w:t>
      </w:r>
    </w:p>
    <w:p w:rsidR="006A68CD" w:rsidRDefault="006A68C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NHANVIEN</w:t>
      </w:r>
    </w:p>
    <w:p w:rsidR="006A68CD" w:rsidRDefault="006A68CD" w:rsidP="006A68CD">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nv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p>
    <w:p w:rsidR="006A68CD" w:rsidRDefault="006A68CD"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r w:rsidR="000B71CF">
        <w:rPr>
          <w:rFonts w:ascii="Courier New" w:hAnsi="Courier New" w:cs="Courier New"/>
          <w:noProof/>
          <w:sz w:val="20"/>
          <w:szCs w:val="20"/>
        </w:rPr>
        <w:tab/>
      </w:r>
    </w:p>
    <w:p w:rsidR="00414D5B" w:rsidRDefault="00414D5B" w:rsidP="00091722">
      <w:pPr>
        <w:ind w:left="360" w:firstLine="0"/>
      </w:pPr>
    </w:p>
    <w:p w:rsidR="00414D5B" w:rsidRDefault="00414D5B" w:rsidP="00091722">
      <w:pPr>
        <w:ind w:left="360" w:firstLine="0"/>
      </w:pPr>
      <w:r>
        <w:lastRenderedPageBreak/>
        <w:t>Bảng BOPHAN</w:t>
      </w:r>
    </w:p>
    <w:p w:rsidR="000B71CF" w:rsidRDefault="000B71CF"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OPHAN</w:t>
      </w:r>
    </w:p>
    <w:p w:rsidR="000B71CF" w:rsidRDefault="000B71CF" w:rsidP="000B71CF">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bp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BP</w:t>
      </w:r>
      <w:r>
        <w:rPr>
          <w:rFonts w:ascii="Courier New" w:hAnsi="Courier New" w:cs="Courier New"/>
          <w:noProof/>
          <w:color w:val="808080"/>
          <w:sz w:val="20"/>
          <w:szCs w:val="20"/>
        </w:rPr>
        <w:t>)</w:t>
      </w:r>
    </w:p>
    <w:p w:rsidR="000B71CF" w:rsidRDefault="000B71CF"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5D16B7" w:rsidRDefault="005D16B7" w:rsidP="005D16B7">
      <w:pPr>
        <w:ind w:left="360" w:firstLine="0"/>
      </w:pPr>
    </w:p>
    <w:p w:rsidR="005D16B7" w:rsidRDefault="005D16B7" w:rsidP="005D16B7">
      <w:pPr>
        <w:ind w:left="360" w:firstLine="0"/>
      </w:pPr>
      <w:r>
        <w:t>Bảng BPDD</w:t>
      </w:r>
    </w:p>
    <w:p w:rsidR="005D16B7" w:rsidRDefault="005D16B7" w:rsidP="005D16B7">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PDD</w:t>
      </w:r>
    </w:p>
    <w:p w:rsidR="005D16B7" w:rsidRDefault="005D16B7" w:rsidP="005D16B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bpdd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BP, DiaDiem</w:t>
      </w:r>
      <w:r>
        <w:rPr>
          <w:rFonts w:ascii="Courier New" w:hAnsi="Courier New" w:cs="Courier New"/>
          <w:noProof/>
          <w:color w:val="808080"/>
          <w:sz w:val="20"/>
          <w:szCs w:val="20"/>
        </w:rPr>
        <w:t>)</w:t>
      </w:r>
    </w:p>
    <w:p w:rsidR="005D16B7" w:rsidRDefault="005D16B7" w:rsidP="005D16B7">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414D5B" w:rsidRDefault="00414D5B" w:rsidP="00091722">
      <w:pPr>
        <w:ind w:left="360" w:firstLine="0"/>
      </w:pPr>
    </w:p>
    <w:p w:rsidR="00414D5B" w:rsidRDefault="00414D5B" w:rsidP="00091722">
      <w:pPr>
        <w:ind w:left="360" w:firstLine="0"/>
      </w:pPr>
      <w:r>
        <w:t>Bảng KHACHHANG</w:t>
      </w:r>
    </w:p>
    <w:p w:rsidR="000B71CF" w:rsidRDefault="000B71CF"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KHACHHANG</w:t>
      </w:r>
    </w:p>
    <w:p w:rsidR="000B71CF" w:rsidRDefault="000B71CF" w:rsidP="000B71CF">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kh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KH</w:t>
      </w:r>
      <w:r>
        <w:rPr>
          <w:rFonts w:ascii="Courier New" w:hAnsi="Courier New" w:cs="Courier New"/>
          <w:noProof/>
          <w:color w:val="808080"/>
          <w:sz w:val="20"/>
          <w:szCs w:val="20"/>
        </w:rPr>
        <w:t>)</w:t>
      </w:r>
    </w:p>
    <w:p w:rsidR="00414D5B" w:rsidRDefault="000B71CF" w:rsidP="000B71CF">
      <w:pPr>
        <w:ind w:left="360" w:firstLine="0"/>
      </w:pPr>
      <w:r>
        <w:rPr>
          <w:rFonts w:ascii="Courier New" w:hAnsi="Courier New" w:cs="Courier New"/>
          <w:noProof/>
          <w:sz w:val="20"/>
          <w:szCs w:val="20"/>
        </w:rPr>
        <w:t>Go</w:t>
      </w:r>
    </w:p>
    <w:p w:rsidR="000B71CF" w:rsidRDefault="000B71CF" w:rsidP="00091722">
      <w:pPr>
        <w:ind w:left="360" w:firstLine="0"/>
      </w:pPr>
    </w:p>
    <w:p w:rsidR="00414D5B" w:rsidRDefault="00414D5B" w:rsidP="00091722">
      <w:pPr>
        <w:ind w:left="360" w:firstLine="0"/>
      </w:pPr>
      <w:r>
        <w:t>Bảng HANGHOA</w:t>
      </w:r>
    </w:p>
    <w:p w:rsidR="000B71CF" w:rsidRDefault="000B71CF"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HANGHOA</w:t>
      </w:r>
    </w:p>
    <w:p w:rsidR="000B71CF" w:rsidRDefault="000B71CF" w:rsidP="000B71CF">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hh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Hang</w:t>
      </w:r>
      <w:r>
        <w:rPr>
          <w:rFonts w:ascii="Courier New" w:hAnsi="Courier New" w:cs="Courier New"/>
          <w:noProof/>
          <w:color w:val="808080"/>
          <w:sz w:val="20"/>
          <w:szCs w:val="20"/>
        </w:rPr>
        <w:t>)</w:t>
      </w:r>
    </w:p>
    <w:p w:rsidR="00414D5B" w:rsidRDefault="000B71CF" w:rsidP="000B71CF">
      <w:pPr>
        <w:ind w:left="360" w:firstLine="0"/>
        <w:rPr>
          <w:rFonts w:ascii="Courier New" w:hAnsi="Courier New" w:cs="Courier New"/>
          <w:noProof/>
          <w:sz w:val="20"/>
          <w:szCs w:val="20"/>
        </w:rPr>
      </w:pPr>
      <w:r>
        <w:rPr>
          <w:rFonts w:ascii="Courier New" w:hAnsi="Courier New" w:cs="Courier New"/>
          <w:noProof/>
          <w:sz w:val="20"/>
          <w:szCs w:val="20"/>
        </w:rPr>
        <w:t>Go</w:t>
      </w:r>
    </w:p>
    <w:p w:rsidR="000B71CF" w:rsidRDefault="000B71CF" w:rsidP="000B71CF">
      <w:pPr>
        <w:ind w:left="360" w:firstLine="0"/>
      </w:pPr>
    </w:p>
    <w:p w:rsidR="00414D5B" w:rsidRDefault="00414D5B" w:rsidP="00414D5B">
      <w:pPr>
        <w:ind w:left="360" w:firstLine="0"/>
      </w:pPr>
      <w:r>
        <w:t>Bảng DONHANG</w:t>
      </w:r>
    </w:p>
    <w:p w:rsidR="000B71CF" w:rsidRDefault="000B71CF" w:rsidP="000B71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ONHANG</w:t>
      </w:r>
    </w:p>
    <w:p w:rsidR="000B71CF" w:rsidRDefault="000B71CF" w:rsidP="000B71CF">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dh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oDH</w:t>
      </w:r>
      <w:r>
        <w:rPr>
          <w:rFonts w:ascii="Courier New" w:hAnsi="Courier New" w:cs="Courier New"/>
          <w:noProof/>
          <w:color w:val="808080"/>
          <w:sz w:val="20"/>
          <w:szCs w:val="20"/>
        </w:rPr>
        <w:t>)</w:t>
      </w:r>
    </w:p>
    <w:p w:rsidR="00414D5B" w:rsidRDefault="000B71CF" w:rsidP="000B71CF">
      <w:pPr>
        <w:ind w:left="360" w:firstLine="0"/>
        <w:rPr>
          <w:rFonts w:ascii="Courier New" w:hAnsi="Courier New" w:cs="Courier New"/>
          <w:noProof/>
          <w:sz w:val="20"/>
          <w:szCs w:val="20"/>
        </w:rPr>
      </w:pPr>
      <w:r>
        <w:rPr>
          <w:rFonts w:ascii="Courier New" w:hAnsi="Courier New" w:cs="Courier New"/>
          <w:noProof/>
          <w:sz w:val="20"/>
          <w:szCs w:val="20"/>
        </w:rPr>
        <w:t>Go</w:t>
      </w:r>
    </w:p>
    <w:p w:rsidR="000B71CF" w:rsidRDefault="000B71CF" w:rsidP="000B71CF">
      <w:pPr>
        <w:ind w:left="360" w:firstLine="0"/>
      </w:pPr>
    </w:p>
    <w:p w:rsidR="00414D5B" w:rsidRDefault="00414D5B" w:rsidP="00091722">
      <w:pPr>
        <w:ind w:left="360" w:firstLine="0"/>
      </w:pPr>
      <w:r>
        <w:t>Bảng DHCT</w:t>
      </w:r>
    </w:p>
    <w:p w:rsidR="001719F2" w:rsidRDefault="001719F2" w:rsidP="001719F2">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HCT</w:t>
      </w:r>
    </w:p>
    <w:p w:rsidR="001719F2" w:rsidRDefault="001719F2" w:rsidP="001719F2">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dhct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oDH</w:t>
      </w:r>
      <w:r>
        <w:rPr>
          <w:rFonts w:ascii="Courier New" w:hAnsi="Courier New" w:cs="Courier New"/>
          <w:noProof/>
          <w:color w:val="808080"/>
          <w:sz w:val="20"/>
          <w:szCs w:val="20"/>
        </w:rPr>
        <w:t>,</w:t>
      </w:r>
      <w:r>
        <w:rPr>
          <w:rFonts w:ascii="Courier New" w:hAnsi="Courier New" w:cs="Courier New"/>
          <w:noProof/>
          <w:sz w:val="20"/>
          <w:szCs w:val="20"/>
        </w:rPr>
        <w:t xml:space="preserve"> MaHang</w:t>
      </w:r>
      <w:r>
        <w:rPr>
          <w:rFonts w:ascii="Courier New" w:hAnsi="Courier New" w:cs="Courier New"/>
          <w:noProof/>
          <w:color w:val="808080"/>
          <w:sz w:val="20"/>
          <w:szCs w:val="20"/>
        </w:rPr>
        <w:t>)</w:t>
      </w:r>
    </w:p>
    <w:p w:rsidR="00414D5B" w:rsidRDefault="001719F2" w:rsidP="001719F2">
      <w:pPr>
        <w:ind w:left="360" w:firstLine="0"/>
      </w:pPr>
      <w:r>
        <w:rPr>
          <w:rFonts w:ascii="Courier New" w:hAnsi="Courier New" w:cs="Courier New"/>
          <w:noProof/>
          <w:sz w:val="20"/>
          <w:szCs w:val="20"/>
        </w:rPr>
        <w:t>Go</w:t>
      </w:r>
    </w:p>
    <w:p w:rsidR="001719F2" w:rsidRDefault="001719F2" w:rsidP="00091722">
      <w:pPr>
        <w:ind w:left="360" w:firstLine="0"/>
      </w:pPr>
    </w:p>
    <w:p w:rsidR="00414D5B" w:rsidRDefault="00414D5B" w:rsidP="00091722">
      <w:pPr>
        <w:ind w:left="360" w:firstLine="0"/>
      </w:pPr>
      <w:r>
        <w:t>Bảng THAN</w:t>
      </w:r>
      <w:r w:rsidR="004D69CF">
        <w:t>N</w:t>
      </w:r>
      <w:r>
        <w:t>HAN</w:t>
      </w:r>
    </w:p>
    <w:p w:rsidR="004D69CF" w:rsidRDefault="004D69CF" w:rsidP="004D69CF">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THANNHAN</w:t>
      </w:r>
    </w:p>
    <w:p w:rsidR="004D69CF" w:rsidRDefault="004D69CF" w:rsidP="004D69CF">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tn_pk </w:t>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r>
        <w:rPr>
          <w:rFonts w:ascii="Courier New" w:hAnsi="Courier New" w:cs="Courier New"/>
          <w:noProof/>
          <w:sz w:val="20"/>
          <w:szCs w:val="20"/>
        </w:rPr>
        <w:t xml:space="preserve"> STT</w:t>
      </w:r>
      <w:r>
        <w:rPr>
          <w:rFonts w:ascii="Courier New" w:hAnsi="Courier New" w:cs="Courier New"/>
          <w:noProof/>
          <w:color w:val="808080"/>
          <w:sz w:val="20"/>
          <w:szCs w:val="20"/>
        </w:rPr>
        <w:t>)</w:t>
      </w:r>
    </w:p>
    <w:p w:rsidR="00414D5B" w:rsidRDefault="004D69CF" w:rsidP="004D69CF">
      <w:pPr>
        <w:ind w:left="360" w:firstLine="0"/>
      </w:pPr>
      <w:r>
        <w:rPr>
          <w:rFonts w:ascii="Courier New" w:hAnsi="Courier New" w:cs="Courier New"/>
          <w:noProof/>
          <w:sz w:val="20"/>
          <w:szCs w:val="20"/>
        </w:rPr>
        <w:t>Go</w:t>
      </w:r>
    </w:p>
    <w:p w:rsidR="00414D5B" w:rsidRDefault="00414D5B" w:rsidP="00091722">
      <w:pPr>
        <w:ind w:left="360" w:firstLine="0"/>
      </w:pPr>
    </w:p>
    <w:p w:rsidR="00091722" w:rsidRPr="00091722" w:rsidRDefault="00091722" w:rsidP="00091722">
      <w:pPr>
        <w:numPr>
          <w:ilvl w:val="1"/>
          <w:numId w:val="12"/>
        </w:numPr>
        <w:rPr>
          <w:color w:val="0000FF"/>
        </w:rPr>
      </w:pPr>
      <w:r w:rsidRPr="00091722">
        <w:rPr>
          <w:color w:val="0000FF"/>
        </w:rPr>
        <w:t>Khóa Ngoại</w:t>
      </w:r>
    </w:p>
    <w:p w:rsidR="00414D5B" w:rsidRDefault="00414D5B" w:rsidP="00414D5B">
      <w:pPr>
        <w:ind w:left="360" w:firstLine="0"/>
      </w:pPr>
      <w:r>
        <w:t>Bảng NHAN VIEN</w:t>
      </w:r>
    </w:p>
    <w:p w:rsidR="00005E47" w:rsidRDefault="00005E47" w:rsidP="00005E47">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NHANVIEN</w:t>
      </w:r>
    </w:p>
    <w:p w:rsidR="00005E47" w:rsidRDefault="00005E47" w:rsidP="00005E4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gs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NHANVIEN</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p>
    <w:p w:rsidR="00005E47" w:rsidRDefault="00005E47" w:rsidP="00005E47">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414D5B" w:rsidRDefault="00414D5B" w:rsidP="00414D5B">
      <w:pPr>
        <w:ind w:left="360" w:firstLine="0"/>
      </w:pPr>
    </w:p>
    <w:p w:rsidR="00005E47" w:rsidRDefault="00005E47" w:rsidP="00005E47">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NHANVIEN</w:t>
      </w:r>
    </w:p>
    <w:p w:rsidR="00005E47" w:rsidRDefault="00005E47" w:rsidP="00005E4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nv_bp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BP</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BOPHAN</w:t>
      </w:r>
      <w:r>
        <w:rPr>
          <w:rFonts w:ascii="Courier New" w:hAnsi="Courier New" w:cs="Courier New"/>
          <w:noProof/>
          <w:color w:val="808080"/>
          <w:sz w:val="20"/>
          <w:szCs w:val="20"/>
        </w:rPr>
        <w:t>(</w:t>
      </w:r>
      <w:r>
        <w:rPr>
          <w:rFonts w:ascii="Courier New" w:hAnsi="Courier New" w:cs="Courier New"/>
          <w:noProof/>
          <w:sz w:val="20"/>
          <w:szCs w:val="20"/>
        </w:rPr>
        <w:t>MaBP</w:t>
      </w:r>
      <w:r>
        <w:rPr>
          <w:rFonts w:ascii="Courier New" w:hAnsi="Courier New" w:cs="Courier New"/>
          <w:noProof/>
          <w:color w:val="808080"/>
          <w:sz w:val="20"/>
          <w:szCs w:val="20"/>
        </w:rPr>
        <w:t>)</w:t>
      </w:r>
    </w:p>
    <w:p w:rsidR="00005E47" w:rsidRDefault="00005E47" w:rsidP="00005E47">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005E47" w:rsidRDefault="00005E47" w:rsidP="00414D5B">
      <w:pPr>
        <w:ind w:left="360" w:firstLine="0"/>
      </w:pPr>
    </w:p>
    <w:p w:rsidR="00414D5B" w:rsidRDefault="00414D5B" w:rsidP="00414D5B">
      <w:pPr>
        <w:ind w:left="360" w:firstLine="0"/>
      </w:pPr>
      <w:r>
        <w:t>Bảng BOPHAN</w:t>
      </w:r>
    </w:p>
    <w:p w:rsidR="00D521CA" w:rsidRDefault="00D521CA" w:rsidP="00D521CA">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OPHAN</w:t>
      </w:r>
    </w:p>
    <w:p w:rsidR="00D521CA" w:rsidRDefault="00D521CA" w:rsidP="00D521CA">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bp_nv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NHANVIEN</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p>
    <w:p w:rsidR="00D521CA" w:rsidRDefault="00D521CA" w:rsidP="00D521CA">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414D5B" w:rsidRDefault="00414D5B" w:rsidP="00414D5B">
      <w:pPr>
        <w:ind w:left="360" w:firstLine="0"/>
      </w:pPr>
    </w:p>
    <w:p w:rsidR="005D16B7" w:rsidRDefault="005D16B7" w:rsidP="005D16B7">
      <w:pPr>
        <w:ind w:left="360" w:firstLine="0"/>
      </w:pPr>
      <w:r>
        <w:t>Bảng BPDD</w:t>
      </w:r>
    </w:p>
    <w:p w:rsidR="005D16B7" w:rsidRDefault="005D16B7" w:rsidP="005D16B7">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BPDD</w:t>
      </w:r>
    </w:p>
    <w:p w:rsidR="005D16B7" w:rsidRDefault="005D16B7" w:rsidP="005D16B7">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bpdd_bp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BP</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BOPHAN</w:t>
      </w:r>
      <w:r>
        <w:rPr>
          <w:rFonts w:ascii="Courier New" w:hAnsi="Courier New" w:cs="Courier New"/>
          <w:noProof/>
          <w:color w:val="808080"/>
          <w:sz w:val="20"/>
          <w:szCs w:val="20"/>
        </w:rPr>
        <w:t>(MaBP)</w:t>
      </w:r>
    </w:p>
    <w:p w:rsidR="005D16B7" w:rsidRDefault="005D16B7" w:rsidP="005D16B7">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5D16B7" w:rsidRDefault="005D16B7" w:rsidP="00414D5B">
      <w:pPr>
        <w:ind w:left="360" w:firstLine="0"/>
      </w:pPr>
    </w:p>
    <w:p w:rsidR="00414D5B" w:rsidRDefault="00414D5B" w:rsidP="00414D5B">
      <w:pPr>
        <w:ind w:left="360" w:firstLine="0"/>
      </w:pPr>
      <w:r>
        <w:t>Bảng DONHANG</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lastRenderedPageBreak/>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ONHANG</w:t>
      </w:r>
    </w:p>
    <w:p w:rsidR="00DA71D5" w:rsidRDefault="00DA71D5" w:rsidP="00DA71D5">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dh_kh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KH</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KHACHHANG</w:t>
      </w:r>
      <w:r>
        <w:rPr>
          <w:rFonts w:ascii="Courier New" w:hAnsi="Courier New" w:cs="Courier New"/>
          <w:noProof/>
          <w:color w:val="808080"/>
          <w:sz w:val="20"/>
          <w:szCs w:val="20"/>
        </w:rPr>
        <w:t>(</w:t>
      </w:r>
      <w:r>
        <w:rPr>
          <w:rFonts w:ascii="Courier New" w:hAnsi="Courier New" w:cs="Courier New"/>
          <w:noProof/>
          <w:sz w:val="20"/>
          <w:szCs w:val="20"/>
        </w:rPr>
        <w:t>MaKH</w:t>
      </w:r>
      <w:r>
        <w:rPr>
          <w:rFonts w:ascii="Courier New" w:hAnsi="Courier New" w:cs="Courier New"/>
          <w:noProof/>
          <w:color w:val="808080"/>
          <w:sz w:val="20"/>
          <w:szCs w:val="20"/>
        </w:rPr>
        <w: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DA71D5" w:rsidRDefault="00DA71D5" w:rsidP="00DA71D5">
      <w:pPr>
        <w:autoSpaceDE w:val="0"/>
        <w:autoSpaceDN w:val="0"/>
        <w:adjustRightInd w:val="0"/>
        <w:ind w:firstLine="0"/>
        <w:rPr>
          <w:rFonts w:ascii="Courier New" w:hAnsi="Courier New" w:cs="Courier New"/>
          <w:noProof/>
          <w:sz w:val="20"/>
          <w:szCs w:val="20"/>
        </w:rPr>
      </w:pP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ONHANG</w:t>
      </w:r>
    </w:p>
    <w:p w:rsidR="00DA71D5" w:rsidRDefault="00DA71D5" w:rsidP="00DA71D5">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dh_nv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NHANVIEN</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414D5B" w:rsidRDefault="00414D5B" w:rsidP="00414D5B">
      <w:pPr>
        <w:ind w:left="360" w:firstLine="0"/>
      </w:pPr>
    </w:p>
    <w:p w:rsidR="00414D5B" w:rsidRDefault="00414D5B" w:rsidP="00414D5B">
      <w:pPr>
        <w:ind w:left="360" w:firstLine="0"/>
      </w:pPr>
      <w:r>
        <w:t>Bảng DHC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HCT</w:t>
      </w:r>
    </w:p>
    <w:p w:rsidR="00DA71D5" w:rsidRDefault="00DA71D5" w:rsidP="00DA71D5">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ct_dh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oDH</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DONHANG</w:t>
      </w:r>
      <w:r>
        <w:rPr>
          <w:rFonts w:ascii="Courier New" w:hAnsi="Courier New" w:cs="Courier New"/>
          <w:noProof/>
          <w:color w:val="808080"/>
          <w:sz w:val="20"/>
          <w:szCs w:val="20"/>
        </w:rPr>
        <w:t>(</w:t>
      </w:r>
      <w:r>
        <w:rPr>
          <w:rFonts w:ascii="Courier New" w:hAnsi="Courier New" w:cs="Courier New"/>
          <w:noProof/>
          <w:sz w:val="20"/>
          <w:szCs w:val="20"/>
        </w:rPr>
        <w:t>SoDH</w:t>
      </w:r>
      <w:r>
        <w:rPr>
          <w:rFonts w:ascii="Courier New" w:hAnsi="Courier New" w:cs="Courier New"/>
          <w:noProof/>
          <w:color w:val="808080"/>
          <w:sz w:val="20"/>
          <w:szCs w:val="20"/>
        </w:rPr>
        <w: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DA71D5" w:rsidRDefault="00DA71D5" w:rsidP="00DA71D5">
      <w:pPr>
        <w:autoSpaceDE w:val="0"/>
        <w:autoSpaceDN w:val="0"/>
        <w:adjustRightInd w:val="0"/>
        <w:ind w:firstLine="0"/>
        <w:rPr>
          <w:rFonts w:ascii="Courier New" w:hAnsi="Courier New" w:cs="Courier New"/>
          <w:noProof/>
          <w:sz w:val="20"/>
          <w:szCs w:val="20"/>
        </w:rPr>
      </w:pP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HCT</w:t>
      </w:r>
    </w:p>
    <w:p w:rsidR="00DA71D5" w:rsidRDefault="00DA71D5" w:rsidP="00DA71D5">
      <w:pPr>
        <w:autoSpaceDE w:val="0"/>
        <w:autoSpaceDN w:val="0"/>
        <w:adjustRightInd w:val="0"/>
        <w:ind w:right="-451"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ct_hh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Hang</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HANGHOA</w:t>
      </w:r>
      <w:r>
        <w:rPr>
          <w:rFonts w:ascii="Courier New" w:hAnsi="Courier New" w:cs="Courier New"/>
          <w:noProof/>
          <w:color w:val="808080"/>
          <w:sz w:val="20"/>
          <w:szCs w:val="20"/>
        </w:rPr>
        <w:t>(</w:t>
      </w:r>
      <w:r>
        <w:rPr>
          <w:rFonts w:ascii="Courier New" w:hAnsi="Courier New" w:cs="Courier New"/>
          <w:noProof/>
          <w:sz w:val="20"/>
          <w:szCs w:val="20"/>
        </w:rPr>
        <w:t>MaHang</w:t>
      </w:r>
      <w:r>
        <w:rPr>
          <w:rFonts w:ascii="Courier New" w:hAnsi="Courier New" w:cs="Courier New"/>
          <w:noProof/>
          <w:color w:val="808080"/>
          <w:sz w:val="20"/>
          <w:szCs w:val="20"/>
        </w:rPr>
        <w: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414D5B" w:rsidRDefault="00414D5B" w:rsidP="00414D5B">
      <w:pPr>
        <w:ind w:left="360" w:firstLine="0"/>
      </w:pPr>
    </w:p>
    <w:p w:rsidR="00414D5B" w:rsidRDefault="00414D5B" w:rsidP="00414D5B">
      <w:pPr>
        <w:ind w:left="360" w:firstLine="0"/>
      </w:pPr>
      <w:r>
        <w:t>Bảng THAN</w:t>
      </w:r>
      <w:r w:rsidR="006A2D85">
        <w:t>N</w:t>
      </w:r>
      <w:r>
        <w:t>HAN</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THANNHAN</w:t>
      </w:r>
    </w:p>
    <w:p w:rsidR="00DA71D5" w:rsidRDefault="00DA71D5" w:rsidP="00DA71D5">
      <w:pPr>
        <w:autoSpaceDE w:val="0"/>
        <w:autoSpaceDN w:val="0"/>
        <w:adjustRightInd w:val="0"/>
        <w:ind w:firstLine="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color w:val="0000FF"/>
          <w:sz w:val="20"/>
          <w:szCs w:val="20"/>
        </w:rPr>
        <w:t>Add</w:t>
      </w:r>
      <w:r>
        <w:rPr>
          <w:rFonts w:ascii="Courier New" w:hAnsi="Courier New" w:cs="Courier New"/>
          <w:noProof/>
          <w:sz w:val="20"/>
          <w:szCs w:val="20"/>
        </w:rPr>
        <w:t xml:space="preserve"> </w:t>
      </w:r>
      <w:r>
        <w:rPr>
          <w:rFonts w:ascii="Courier New" w:hAnsi="Courier New" w:cs="Courier New"/>
          <w:noProof/>
          <w:color w:val="0000FF"/>
          <w:sz w:val="20"/>
          <w:szCs w:val="20"/>
        </w:rPr>
        <w:t>Constraint</w:t>
      </w:r>
      <w:r>
        <w:rPr>
          <w:rFonts w:ascii="Courier New" w:hAnsi="Courier New" w:cs="Courier New"/>
          <w:noProof/>
          <w:sz w:val="20"/>
          <w:szCs w:val="20"/>
        </w:rPr>
        <w:t xml:space="preserve"> tn_nv_fk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key</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NHANVIEN</w:t>
      </w:r>
      <w:r>
        <w:rPr>
          <w:rFonts w:ascii="Courier New" w:hAnsi="Courier New" w:cs="Courier New"/>
          <w:noProof/>
          <w:color w:val="808080"/>
          <w:sz w:val="20"/>
          <w:szCs w:val="20"/>
        </w:rPr>
        <w:t>(</w:t>
      </w:r>
      <w:r>
        <w:rPr>
          <w:rFonts w:ascii="Courier New" w:hAnsi="Courier New" w:cs="Courier New"/>
          <w:noProof/>
          <w:sz w:val="20"/>
          <w:szCs w:val="20"/>
        </w:rPr>
        <w:t>MaNV</w:t>
      </w:r>
      <w:r>
        <w:rPr>
          <w:rFonts w:ascii="Courier New" w:hAnsi="Courier New" w:cs="Courier New"/>
          <w:noProof/>
          <w:color w:val="808080"/>
          <w:sz w:val="20"/>
          <w:szCs w:val="20"/>
        </w:rPr>
        <w:t>)</w:t>
      </w:r>
    </w:p>
    <w:p w:rsidR="00DA71D5" w:rsidRDefault="00DA71D5" w:rsidP="00DA71D5">
      <w:pPr>
        <w:autoSpaceDE w:val="0"/>
        <w:autoSpaceDN w:val="0"/>
        <w:adjustRightInd w:val="0"/>
        <w:ind w:left="360" w:firstLine="0"/>
        <w:rPr>
          <w:rFonts w:ascii="Courier New" w:hAnsi="Courier New" w:cs="Courier New"/>
          <w:noProof/>
          <w:sz w:val="20"/>
          <w:szCs w:val="20"/>
        </w:rPr>
      </w:pPr>
      <w:r>
        <w:rPr>
          <w:rFonts w:ascii="Courier New" w:hAnsi="Courier New" w:cs="Courier New"/>
          <w:noProof/>
          <w:sz w:val="20"/>
          <w:szCs w:val="20"/>
        </w:rPr>
        <w:t>Go</w:t>
      </w:r>
    </w:p>
    <w:p w:rsidR="00DA71D5" w:rsidRDefault="00DA71D5" w:rsidP="00091722">
      <w:pPr>
        <w:ind w:left="360" w:firstLine="0"/>
      </w:pPr>
    </w:p>
    <w:p w:rsidR="006432D5" w:rsidRDefault="00E01B32" w:rsidP="006432D5">
      <w:pPr>
        <w:ind w:firstLine="0"/>
      </w:pPr>
      <w:r>
        <w:rPr>
          <w:noProof/>
        </w:rPr>
        <w:drawing>
          <wp:inline distT="0" distB="0" distL="0" distR="0" wp14:anchorId="2E4658B6" wp14:editId="62DF787D">
            <wp:extent cx="5733415" cy="381762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3415" cy="3817620"/>
                    </a:xfrm>
                    <a:prstGeom prst="rect">
                      <a:avLst/>
                    </a:prstGeom>
                  </pic:spPr>
                </pic:pic>
              </a:graphicData>
            </a:graphic>
          </wp:inline>
        </w:drawing>
      </w:r>
    </w:p>
    <w:p w:rsidR="006432D5" w:rsidRDefault="006432D5" w:rsidP="006432D5">
      <w:pPr>
        <w:ind w:firstLine="0"/>
      </w:pPr>
    </w:p>
    <w:p w:rsidR="005830F8" w:rsidRPr="00775FE4" w:rsidRDefault="005830F8" w:rsidP="00775FE4"/>
    <w:sectPr w:rsidR="005830F8" w:rsidRPr="00775FE4" w:rsidSect="007B6157">
      <w:headerReference w:type="default" r:id="rId74"/>
      <w:footerReference w:type="default" r:id="rId75"/>
      <w:type w:val="continuous"/>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69DF" w:rsidRDefault="003769DF">
      <w:r>
        <w:separator/>
      </w:r>
    </w:p>
  </w:endnote>
  <w:endnote w:type="continuationSeparator" w:id="0">
    <w:p w:rsidR="003769DF" w:rsidRDefault="00376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0C1" w:rsidRPr="003210C1" w:rsidRDefault="003210C1" w:rsidP="003210C1">
    <w:pPr>
      <w:pStyle w:val="Footer"/>
      <w:jc w:val="center"/>
      <w:rPr>
        <w:rFonts w:ascii="Arial" w:hAnsi="Arial" w:cs="Arial"/>
        <w:sz w:val="20"/>
        <w:szCs w:val="20"/>
      </w:rPr>
    </w:pPr>
    <w:r w:rsidRPr="003210C1">
      <w:rPr>
        <w:rStyle w:val="PageNumber"/>
        <w:rFonts w:cs="Arial"/>
        <w:szCs w:val="20"/>
      </w:rPr>
      <w:fldChar w:fldCharType="begin"/>
    </w:r>
    <w:r w:rsidRPr="003210C1">
      <w:rPr>
        <w:rStyle w:val="PageNumber"/>
        <w:rFonts w:cs="Arial"/>
        <w:szCs w:val="20"/>
      </w:rPr>
      <w:instrText xml:space="preserve"> PAGE </w:instrText>
    </w:r>
    <w:r w:rsidRPr="003210C1">
      <w:rPr>
        <w:rStyle w:val="PageNumber"/>
        <w:rFonts w:cs="Arial"/>
        <w:szCs w:val="20"/>
      </w:rPr>
      <w:fldChar w:fldCharType="separate"/>
    </w:r>
    <w:r w:rsidR="001E2554">
      <w:rPr>
        <w:rStyle w:val="PageNumber"/>
        <w:rFonts w:cs="Arial"/>
        <w:noProof/>
        <w:szCs w:val="20"/>
      </w:rPr>
      <w:t>8</w:t>
    </w:r>
    <w:r w:rsidRPr="003210C1">
      <w:rPr>
        <w:rStyle w:val="PageNumber"/>
        <w:rFonts w:cs="Arial"/>
        <w:szCs w:val="20"/>
      </w:rPr>
      <w:fldChar w:fldCharType="end"/>
    </w:r>
    <w:r w:rsidRPr="003210C1">
      <w:rPr>
        <w:rStyle w:val="PageNumber"/>
        <w:rFonts w:cs="Arial"/>
        <w:szCs w:val="20"/>
      </w:rPr>
      <w:t>/</w:t>
    </w:r>
    <w:r w:rsidRPr="003210C1">
      <w:rPr>
        <w:rStyle w:val="PageNumber"/>
        <w:rFonts w:cs="Arial"/>
        <w:szCs w:val="20"/>
      </w:rPr>
      <w:fldChar w:fldCharType="begin"/>
    </w:r>
    <w:r w:rsidRPr="003210C1">
      <w:rPr>
        <w:rStyle w:val="PageNumber"/>
        <w:rFonts w:cs="Arial"/>
        <w:szCs w:val="20"/>
      </w:rPr>
      <w:instrText xml:space="preserve"> NUMPAGES </w:instrText>
    </w:r>
    <w:r w:rsidRPr="003210C1">
      <w:rPr>
        <w:rStyle w:val="PageNumber"/>
        <w:rFonts w:cs="Arial"/>
        <w:szCs w:val="20"/>
      </w:rPr>
      <w:fldChar w:fldCharType="separate"/>
    </w:r>
    <w:r w:rsidR="001E2554">
      <w:rPr>
        <w:rStyle w:val="PageNumber"/>
        <w:rFonts w:cs="Arial"/>
        <w:noProof/>
        <w:szCs w:val="20"/>
      </w:rPr>
      <w:t>12</w:t>
    </w:r>
    <w:r w:rsidRPr="003210C1">
      <w:rPr>
        <w:rStyle w:val="PageNumber"/>
        <w:rFonts w:cs="Arial"/>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69DF" w:rsidRDefault="003769DF">
      <w:r>
        <w:separator/>
      </w:r>
    </w:p>
  </w:footnote>
  <w:footnote w:type="continuationSeparator" w:id="0">
    <w:p w:rsidR="003769DF" w:rsidRDefault="00376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10C1" w:rsidRPr="003210C1" w:rsidRDefault="003210C1">
    <w:pPr>
      <w:pStyle w:val="Header"/>
      <w:rPr>
        <w:i/>
        <w:iCs/>
        <w:sz w:val="20"/>
        <w:szCs w:val="20"/>
      </w:rPr>
    </w:pPr>
    <w:r w:rsidRPr="003210C1">
      <w:rPr>
        <w:i/>
        <w:iCs/>
        <w:sz w:val="20"/>
        <w:szCs w:val="20"/>
      </w:rPr>
      <w:t xml:space="preserve">Khoa </w:t>
    </w:r>
    <w:r w:rsidR="00C21DF4">
      <w:rPr>
        <w:i/>
        <w:iCs/>
        <w:sz w:val="20"/>
        <w:szCs w:val="20"/>
      </w:rPr>
      <w:t>Công nghệ thông t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371EE"/>
    <w:multiLevelType w:val="hybridMultilevel"/>
    <w:tmpl w:val="F5A08A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D694B10"/>
    <w:multiLevelType w:val="multilevel"/>
    <w:tmpl w:val="DD407A40"/>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
    <w:nsid w:val="32E66849"/>
    <w:multiLevelType w:val="hybridMultilevel"/>
    <w:tmpl w:val="F36E83C4"/>
    <w:lvl w:ilvl="0" w:tplc="0C09000F">
      <w:start w:val="1"/>
      <w:numFmt w:val="decimal"/>
      <w:lvlText w:val="%1."/>
      <w:lvlJc w:val="left"/>
      <w:pPr>
        <w:ind w:left="1080" w:hanging="360"/>
      </w:pPr>
    </w:lvl>
    <w:lvl w:ilvl="1" w:tplc="90D02722">
      <w:numFmt w:val="bullet"/>
      <w:lvlText w:val=""/>
      <w:lvlJc w:val="left"/>
      <w:pPr>
        <w:tabs>
          <w:tab w:val="num" w:pos="1800"/>
        </w:tabs>
        <w:ind w:left="1800" w:hanging="360"/>
      </w:pPr>
      <w:rPr>
        <w:rFonts w:ascii="Symbol" w:eastAsia="Times New Roman" w:hAnsi="Symbol"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3B2C3506"/>
    <w:multiLevelType w:val="hybridMultilevel"/>
    <w:tmpl w:val="E36097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2C0724A"/>
    <w:multiLevelType w:val="multilevel"/>
    <w:tmpl w:val="0A4C47DA"/>
    <w:lvl w:ilvl="0">
      <w:start w:val="1"/>
      <w:numFmt w:val="decimal"/>
      <w:lvlText w:val="%1."/>
      <w:lvlJc w:val="left"/>
      <w:pPr>
        <w:ind w:left="1080" w:hanging="360"/>
      </w:pPr>
    </w:lvl>
    <w:lvl w:ilvl="1">
      <w:numFmt w:val="bullet"/>
      <w:lvlText w:val=""/>
      <w:lvlJc w:val="left"/>
      <w:pPr>
        <w:tabs>
          <w:tab w:val="num" w:pos="360"/>
        </w:tabs>
        <w:ind w:left="720" w:hanging="360"/>
      </w:pPr>
      <w:rPr>
        <w:rFonts w:ascii="Symbol" w:eastAsia="Times New Roman" w:hAnsi="Symbol" w:cs="Times New Roman" w:hint="default"/>
      </w:r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5">
    <w:nsid w:val="45A637E4"/>
    <w:multiLevelType w:val="hybridMultilevel"/>
    <w:tmpl w:val="BB369AE4"/>
    <w:lvl w:ilvl="0" w:tplc="2E40913E">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541F6B13"/>
    <w:multiLevelType w:val="hybridMultilevel"/>
    <w:tmpl w:val="DD407A40"/>
    <w:lvl w:ilvl="0" w:tplc="FEAC8FB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57384663"/>
    <w:multiLevelType w:val="hybridMultilevel"/>
    <w:tmpl w:val="339AFBE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nsid w:val="634A4D73"/>
    <w:multiLevelType w:val="multilevel"/>
    <w:tmpl w:val="F36E83C4"/>
    <w:lvl w:ilvl="0">
      <w:start w:val="1"/>
      <w:numFmt w:val="decimal"/>
      <w:lvlText w:val="%1."/>
      <w:lvlJc w:val="left"/>
      <w:pPr>
        <w:ind w:left="1080" w:hanging="360"/>
      </w:pPr>
    </w:lvl>
    <w:lvl w:ilvl="1">
      <w:numFmt w:val="bullet"/>
      <w:lvlText w:val=""/>
      <w:lvlJc w:val="left"/>
      <w:pPr>
        <w:tabs>
          <w:tab w:val="num" w:pos="1800"/>
        </w:tabs>
        <w:ind w:left="1800" w:hanging="360"/>
      </w:pPr>
      <w:rPr>
        <w:rFonts w:ascii="Symbol" w:eastAsia="Times New Roman" w:hAnsi="Symbol" w:cs="Times New Roman" w:hint="default"/>
      </w:r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9">
    <w:nsid w:val="68EE2FA1"/>
    <w:multiLevelType w:val="multilevel"/>
    <w:tmpl w:val="0A4C47DA"/>
    <w:lvl w:ilvl="0">
      <w:start w:val="1"/>
      <w:numFmt w:val="decimal"/>
      <w:lvlText w:val="%1."/>
      <w:lvlJc w:val="left"/>
      <w:pPr>
        <w:ind w:left="1080" w:hanging="360"/>
      </w:pPr>
    </w:lvl>
    <w:lvl w:ilvl="1">
      <w:numFmt w:val="bullet"/>
      <w:lvlText w:val=""/>
      <w:lvlJc w:val="left"/>
      <w:pPr>
        <w:tabs>
          <w:tab w:val="num" w:pos="360"/>
        </w:tabs>
        <w:ind w:left="720" w:hanging="360"/>
      </w:pPr>
      <w:rPr>
        <w:rFonts w:ascii="Symbol" w:eastAsia="Times New Roman" w:hAnsi="Symbol" w:cs="Times New Roman" w:hint="default"/>
      </w:r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0">
    <w:nsid w:val="6EEA570F"/>
    <w:multiLevelType w:val="hybridMultilevel"/>
    <w:tmpl w:val="8A987A46"/>
    <w:lvl w:ilvl="0" w:tplc="A82ADE2E">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F457D15"/>
    <w:multiLevelType w:val="hybridMultilevel"/>
    <w:tmpl w:val="E6526216"/>
    <w:lvl w:ilvl="0" w:tplc="2E40913E">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7853565D"/>
    <w:multiLevelType w:val="multilevel"/>
    <w:tmpl w:val="1702E8B8"/>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3">
    <w:nsid w:val="78716763"/>
    <w:multiLevelType w:val="hybridMultilevel"/>
    <w:tmpl w:val="0A4C47DA"/>
    <w:lvl w:ilvl="0" w:tplc="0C09000F">
      <w:start w:val="1"/>
      <w:numFmt w:val="decimal"/>
      <w:lvlText w:val="%1."/>
      <w:lvlJc w:val="left"/>
      <w:pPr>
        <w:ind w:left="1080" w:hanging="360"/>
      </w:pPr>
    </w:lvl>
    <w:lvl w:ilvl="1" w:tplc="A73C46E2">
      <w:numFmt w:val="bullet"/>
      <w:lvlText w:val=""/>
      <w:lvlJc w:val="left"/>
      <w:pPr>
        <w:tabs>
          <w:tab w:val="num" w:pos="360"/>
        </w:tabs>
        <w:ind w:left="720" w:hanging="360"/>
      </w:pPr>
      <w:rPr>
        <w:rFonts w:ascii="Symbol" w:eastAsia="Times New Roman" w:hAnsi="Symbol" w:cs="Times New Roman" w:hint="default"/>
      </w:r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7"/>
  </w:num>
  <w:num w:numId="2">
    <w:abstractNumId w:val="10"/>
  </w:num>
  <w:num w:numId="3">
    <w:abstractNumId w:val="0"/>
  </w:num>
  <w:num w:numId="4">
    <w:abstractNumId w:val="3"/>
  </w:num>
  <w:num w:numId="5">
    <w:abstractNumId w:val="5"/>
  </w:num>
  <w:num w:numId="6">
    <w:abstractNumId w:val="6"/>
  </w:num>
  <w:num w:numId="7">
    <w:abstractNumId w:val="12"/>
  </w:num>
  <w:num w:numId="8">
    <w:abstractNumId w:val="1"/>
  </w:num>
  <w:num w:numId="9">
    <w:abstractNumId w:val="11"/>
  </w:num>
  <w:num w:numId="10">
    <w:abstractNumId w:val="2"/>
  </w:num>
  <w:num w:numId="11">
    <w:abstractNumId w:val="8"/>
  </w:num>
  <w:num w:numId="12">
    <w:abstractNumId w:val="1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35A"/>
    <w:rsid w:val="00003E48"/>
    <w:rsid w:val="00005E47"/>
    <w:rsid w:val="00006819"/>
    <w:rsid w:val="0005207A"/>
    <w:rsid w:val="00065C0C"/>
    <w:rsid w:val="00091722"/>
    <w:rsid w:val="00095CA8"/>
    <w:rsid w:val="000B71CF"/>
    <w:rsid w:val="000D5F3E"/>
    <w:rsid w:val="000F05DF"/>
    <w:rsid w:val="00106A54"/>
    <w:rsid w:val="001200A4"/>
    <w:rsid w:val="0016238D"/>
    <w:rsid w:val="001719F2"/>
    <w:rsid w:val="00195A65"/>
    <w:rsid w:val="001A7EF1"/>
    <w:rsid w:val="001C6A73"/>
    <w:rsid w:val="001D4E99"/>
    <w:rsid w:val="001E2554"/>
    <w:rsid w:val="001E3C36"/>
    <w:rsid w:val="00201390"/>
    <w:rsid w:val="00216F89"/>
    <w:rsid w:val="00251214"/>
    <w:rsid w:val="002557CB"/>
    <w:rsid w:val="00294569"/>
    <w:rsid w:val="002C400F"/>
    <w:rsid w:val="002F179B"/>
    <w:rsid w:val="003210C1"/>
    <w:rsid w:val="00352779"/>
    <w:rsid w:val="00353501"/>
    <w:rsid w:val="00372E16"/>
    <w:rsid w:val="003769DF"/>
    <w:rsid w:val="00383EE9"/>
    <w:rsid w:val="0039157C"/>
    <w:rsid w:val="003932FD"/>
    <w:rsid w:val="003A3382"/>
    <w:rsid w:val="003C577E"/>
    <w:rsid w:val="00414D5B"/>
    <w:rsid w:val="00490608"/>
    <w:rsid w:val="0049172E"/>
    <w:rsid w:val="004D69CF"/>
    <w:rsid w:val="004F6363"/>
    <w:rsid w:val="00525986"/>
    <w:rsid w:val="00533D96"/>
    <w:rsid w:val="00537E46"/>
    <w:rsid w:val="00571981"/>
    <w:rsid w:val="005830F8"/>
    <w:rsid w:val="005C1237"/>
    <w:rsid w:val="005C1BCD"/>
    <w:rsid w:val="005D16B7"/>
    <w:rsid w:val="006432D5"/>
    <w:rsid w:val="00667F7F"/>
    <w:rsid w:val="0068022C"/>
    <w:rsid w:val="00685207"/>
    <w:rsid w:val="006926B3"/>
    <w:rsid w:val="006A2D85"/>
    <w:rsid w:val="006A4760"/>
    <w:rsid w:val="006A68CD"/>
    <w:rsid w:val="006C343A"/>
    <w:rsid w:val="007212C0"/>
    <w:rsid w:val="00742B11"/>
    <w:rsid w:val="00775FE4"/>
    <w:rsid w:val="007B6157"/>
    <w:rsid w:val="007D0AB0"/>
    <w:rsid w:val="007D0FF0"/>
    <w:rsid w:val="007E3B43"/>
    <w:rsid w:val="008017F7"/>
    <w:rsid w:val="00872632"/>
    <w:rsid w:val="008A6D96"/>
    <w:rsid w:val="008D7EC9"/>
    <w:rsid w:val="008E2ECC"/>
    <w:rsid w:val="0091278A"/>
    <w:rsid w:val="00925C04"/>
    <w:rsid w:val="00936F35"/>
    <w:rsid w:val="009632DA"/>
    <w:rsid w:val="009D289B"/>
    <w:rsid w:val="009D625D"/>
    <w:rsid w:val="009E61D6"/>
    <w:rsid w:val="00A11F9D"/>
    <w:rsid w:val="00A31737"/>
    <w:rsid w:val="00A44573"/>
    <w:rsid w:val="00A854AD"/>
    <w:rsid w:val="00AA6C55"/>
    <w:rsid w:val="00AD4F76"/>
    <w:rsid w:val="00AF18F6"/>
    <w:rsid w:val="00B0551D"/>
    <w:rsid w:val="00BA6AFC"/>
    <w:rsid w:val="00BC61A6"/>
    <w:rsid w:val="00BD0D13"/>
    <w:rsid w:val="00BE4C51"/>
    <w:rsid w:val="00C055BA"/>
    <w:rsid w:val="00C21DF4"/>
    <w:rsid w:val="00C23CDE"/>
    <w:rsid w:val="00C576F2"/>
    <w:rsid w:val="00C72384"/>
    <w:rsid w:val="00CB6F72"/>
    <w:rsid w:val="00CE2FBE"/>
    <w:rsid w:val="00CF0E35"/>
    <w:rsid w:val="00CF5EA7"/>
    <w:rsid w:val="00D521CA"/>
    <w:rsid w:val="00D63158"/>
    <w:rsid w:val="00D6623E"/>
    <w:rsid w:val="00D80837"/>
    <w:rsid w:val="00DA4370"/>
    <w:rsid w:val="00DA50E6"/>
    <w:rsid w:val="00DA71D5"/>
    <w:rsid w:val="00DD5F64"/>
    <w:rsid w:val="00DE3B0F"/>
    <w:rsid w:val="00E01B32"/>
    <w:rsid w:val="00E357D6"/>
    <w:rsid w:val="00E43318"/>
    <w:rsid w:val="00E529B8"/>
    <w:rsid w:val="00EB335A"/>
    <w:rsid w:val="00EE4F40"/>
    <w:rsid w:val="00F27DA5"/>
    <w:rsid w:val="00F37BEA"/>
    <w:rsid w:val="00F513B5"/>
    <w:rsid w:val="00F56ACE"/>
    <w:rsid w:val="00F56C60"/>
    <w:rsid w:val="00F63716"/>
    <w:rsid w:val="00FA79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229474C2-0FD2-4C91-A484-2F2F80492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819"/>
    <w:pPr>
      <w:ind w:firstLine="360"/>
    </w:pPr>
    <w:rPr>
      <w:sz w:val="24"/>
      <w:szCs w:val="24"/>
    </w:rPr>
  </w:style>
  <w:style w:type="paragraph" w:styleId="Heading1">
    <w:name w:val="heading 1"/>
    <w:basedOn w:val="Normal"/>
    <w:next w:val="Normal"/>
    <w:qFormat/>
    <w:rsid w:val="00CF0E35"/>
    <w:pPr>
      <w:keepNext/>
      <w:tabs>
        <w:tab w:val="left" w:pos="432"/>
      </w:tabs>
      <w:spacing w:before="240" w:after="60"/>
      <w:outlineLvl w:val="0"/>
    </w:pPr>
    <w:rPr>
      <w:b/>
      <w:color w:val="0000FF"/>
      <w:kern w:val="28"/>
      <w:sz w:val="32"/>
    </w:rPr>
  </w:style>
  <w:style w:type="paragraph" w:styleId="Heading2">
    <w:name w:val="heading 2"/>
    <w:basedOn w:val="Normal"/>
    <w:next w:val="Normal"/>
    <w:autoRedefine/>
    <w:qFormat/>
    <w:rsid w:val="00DD5F64"/>
    <w:pPr>
      <w:keepNext/>
      <w:tabs>
        <w:tab w:val="left" w:pos="576"/>
      </w:tabs>
      <w:spacing w:before="240" w:after="60"/>
      <w:outlineLvl w:val="1"/>
    </w:pPr>
    <w:rPr>
      <w:b/>
      <w:i/>
      <w:color w:val="0000FF"/>
    </w:rPr>
  </w:style>
  <w:style w:type="paragraph" w:styleId="Heading3">
    <w:name w:val="heading 3"/>
    <w:basedOn w:val="Normal"/>
    <w:next w:val="Normal"/>
    <w:qFormat/>
    <w:rsid w:val="00DD5F64"/>
    <w:pPr>
      <w:keepNext/>
      <w:spacing w:before="240"/>
      <w:outlineLvl w:val="2"/>
    </w:pPr>
    <w:rPr>
      <w:b/>
      <w:color w:val="0000F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7B6157"/>
    <w:rPr>
      <w:rFonts w:ascii="Arial" w:hAnsi="Arial"/>
      <w:sz w:val="20"/>
    </w:rPr>
  </w:style>
  <w:style w:type="paragraph" w:styleId="BodyText">
    <w:name w:val="Body Text"/>
    <w:basedOn w:val="Normal"/>
    <w:rsid w:val="00352779"/>
    <w:pPr>
      <w:spacing w:before="120"/>
      <w:jc w:val="both"/>
    </w:pPr>
    <w:rPr>
      <w:szCs w:val="20"/>
    </w:rPr>
  </w:style>
  <w:style w:type="paragraph" w:customStyle="1" w:styleId="StyleFirstline1">
    <w:name w:val="Style First line:  1&quot;"/>
    <w:basedOn w:val="Normal"/>
    <w:rsid w:val="00352779"/>
    <w:pPr>
      <w:ind w:firstLine="1440"/>
    </w:pPr>
    <w:rPr>
      <w:szCs w:val="20"/>
    </w:rPr>
  </w:style>
  <w:style w:type="paragraph" w:customStyle="1" w:styleId="StyleHeading1Kernat18pt">
    <w:name w:val="Style Heading 1 + Kern at 18 pt"/>
    <w:basedOn w:val="Heading1"/>
    <w:rsid w:val="00925C04"/>
    <w:pPr>
      <w:spacing w:before="0"/>
    </w:pPr>
    <w:rPr>
      <w:bCs/>
      <w:kern w:val="36"/>
    </w:rPr>
  </w:style>
  <w:style w:type="table" w:styleId="TableGrid">
    <w:name w:val="Table Grid"/>
    <w:basedOn w:val="TableNormal"/>
    <w:rsid w:val="005830F8"/>
    <w:pPr>
      <w:ind w:firstLine="3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3210C1"/>
    <w:pPr>
      <w:tabs>
        <w:tab w:val="center" w:pos="4320"/>
        <w:tab w:val="right" w:pos="8640"/>
      </w:tabs>
    </w:pPr>
  </w:style>
  <w:style w:type="paragraph" w:styleId="Footer">
    <w:name w:val="footer"/>
    <w:basedOn w:val="Normal"/>
    <w:rsid w:val="003210C1"/>
    <w:pPr>
      <w:tabs>
        <w:tab w:val="center" w:pos="4320"/>
        <w:tab w:val="right" w:pos="8640"/>
      </w:tabs>
    </w:pPr>
  </w:style>
  <w:style w:type="paragraph" w:styleId="BalloonText">
    <w:name w:val="Balloon Text"/>
    <w:basedOn w:val="Normal"/>
    <w:semiHidden/>
    <w:rsid w:val="003210C1"/>
    <w:rPr>
      <w:rFonts w:ascii="Tahoma" w:hAnsi="Tahoma" w:cs="Tahoma"/>
      <w:sz w:val="16"/>
      <w:szCs w:val="16"/>
    </w:rPr>
  </w:style>
  <w:style w:type="paragraph" w:styleId="ListParagraph">
    <w:name w:val="List Paragraph"/>
    <w:basedOn w:val="Normal"/>
    <w:uiPriority w:val="34"/>
    <w:qFormat/>
    <w:rsid w:val="006C34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8354240">
      <w:bodyDiv w:val="1"/>
      <w:marLeft w:val="0"/>
      <w:marRight w:val="0"/>
      <w:marTop w:val="0"/>
      <w:marBottom w:val="0"/>
      <w:divBdr>
        <w:top w:val="none" w:sz="0" w:space="0" w:color="auto"/>
        <w:left w:val="none" w:sz="0" w:space="0" w:color="auto"/>
        <w:bottom w:val="none" w:sz="0" w:space="0" w:color="auto"/>
        <w:right w:val="none" w:sz="0" w:space="0" w:color="auto"/>
      </w:divBdr>
      <w:divsChild>
        <w:div w:id="480736829">
          <w:marLeft w:val="0"/>
          <w:marRight w:val="0"/>
          <w:marTop w:val="0"/>
          <w:marBottom w:val="0"/>
          <w:divBdr>
            <w:top w:val="none" w:sz="0" w:space="0" w:color="auto"/>
            <w:left w:val="none" w:sz="0" w:space="0" w:color="auto"/>
            <w:bottom w:val="none" w:sz="0" w:space="0" w:color="auto"/>
            <w:right w:val="none" w:sz="0" w:space="0" w:color="auto"/>
          </w:divBdr>
          <w:divsChild>
            <w:div w:id="107898541">
              <w:marLeft w:val="0"/>
              <w:marRight w:val="0"/>
              <w:marTop w:val="0"/>
              <w:marBottom w:val="0"/>
              <w:divBdr>
                <w:top w:val="none" w:sz="0" w:space="0" w:color="auto"/>
                <w:left w:val="none" w:sz="0" w:space="0" w:color="auto"/>
                <w:bottom w:val="none" w:sz="0" w:space="0" w:color="auto"/>
                <w:right w:val="none" w:sz="0" w:space="0" w:color="auto"/>
              </w:divBdr>
            </w:div>
            <w:div w:id="150025967">
              <w:marLeft w:val="0"/>
              <w:marRight w:val="0"/>
              <w:marTop w:val="0"/>
              <w:marBottom w:val="0"/>
              <w:divBdr>
                <w:top w:val="none" w:sz="0" w:space="0" w:color="auto"/>
                <w:left w:val="none" w:sz="0" w:space="0" w:color="auto"/>
                <w:bottom w:val="none" w:sz="0" w:space="0" w:color="auto"/>
                <w:right w:val="none" w:sz="0" w:space="0" w:color="auto"/>
              </w:divBdr>
            </w:div>
            <w:div w:id="289866061">
              <w:marLeft w:val="0"/>
              <w:marRight w:val="0"/>
              <w:marTop w:val="0"/>
              <w:marBottom w:val="0"/>
              <w:divBdr>
                <w:top w:val="none" w:sz="0" w:space="0" w:color="auto"/>
                <w:left w:val="none" w:sz="0" w:space="0" w:color="auto"/>
                <w:bottom w:val="none" w:sz="0" w:space="0" w:color="auto"/>
                <w:right w:val="none" w:sz="0" w:space="0" w:color="auto"/>
              </w:divBdr>
            </w:div>
            <w:div w:id="408843764">
              <w:marLeft w:val="0"/>
              <w:marRight w:val="0"/>
              <w:marTop w:val="0"/>
              <w:marBottom w:val="0"/>
              <w:divBdr>
                <w:top w:val="none" w:sz="0" w:space="0" w:color="auto"/>
                <w:left w:val="none" w:sz="0" w:space="0" w:color="auto"/>
                <w:bottom w:val="none" w:sz="0" w:space="0" w:color="auto"/>
                <w:right w:val="none" w:sz="0" w:space="0" w:color="auto"/>
              </w:divBdr>
            </w:div>
            <w:div w:id="830875229">
              <w:marLeft w:val="0"/>
              <w:marRight w:val="0"/>
              <w:marTop w:val="0"/>
              <w:marBottom w:val="0"/>
              <w:divBdr>
                <w:top w:val="none" w:sz="0" w:space="0" w:color="auto"/>
                <w:left w:val="none" w:sz="0" w:space="0" w:color="auto"/>
                <w:bottom w:val="none" w:sz="0" w:space="0" w:color="auto"/>
                <w:right w:val="none" w:sz="0" w:space="0" w:color="auto"/>
              </w:divBdr>
            </w:div>
            <w:div w:id="837229958">
              <w:marLeft w:val="0"/>
              <w:marRight w:val="0"/>
              <w:marTop w:val="0"/>
              <w:marBottom w:val="0"/>
              <w:divBdr>
                <w:top w:val="none" w:sz="0" w:space="0" w:color="auto"/>
                <w:left w:val="none" w:sz="0" w:space="0" w:color="auto"/>
                <w:bottom w:val="none" w:sz="0" w:space="0" w:color="auto"/>
                <w:right w:val="none" w:sz="0" w:space="0" w:color="auto"/>
              </w:divBdr>
            </w:div>
            <w:div w:id="914901183">
              <w:marLeft w:val="0"/>
              <w:marRight w:val="0"/>
              <w:marTop w:val="0"/>
              <w:marBottom w:val="0"/>
              <w:divBdr>
                <w:top w:val="none" w:sz="0" w:space="0" w:color="auto"/>
                <w:left w:val="none" w:sz="0" w:space="0" w:color="auto"/>
                <w:bottom w:val="none" w:sz="0" w:space="0" w:color="auto"/>
                <w:right w:val="none" w:sz="0" w:space="0" w:color="auto"/>
              </w:divBdr>
            </w:div>
            <w:div w:id="1058629585">
              <w:marLeft w:val="0"/>
              <w:marRight w:val="0"/>
              <w:marTop w:val="0"/>
              <w:marBottom w:val="0"/>
              <w:divBdr>
                <w:top w:val="none" w:sz="0" w:space="0" w:color="auto"/>
                <w:left w:val="none" w:sz="0" w:space="0" w:color="auto"/>
                <w:bottom w:val="none" w:sz="0" w:space="0" w:color="auto"/>
                <w:right w:val="none" w:sz="0" w:space="0" w:color="auto"/>
              </w:divBdr>
            </w:div>
            <w:div w:id="1073352241">
              <w:marLeft w:val="0"/>
              <w:marRight w:val="0"/>
              <w:marTop w:val="0"/>
              <w:marBottom w:val="0"/>
              <w:divBdr>
                <w:top w:val="none" w:sz="0" w:space="0" w:color="auto"/>
                <w:left w:val="none" w:sz="0" w:space="0" w:color="auto"/>
                <w:bottom w:val="none" w:sz="0" w:space="0" w:color="auto"/>
                <w:right w:val="none" w:sz="0" w:space="0" w:color="auto"/>
              </w:divBdr>
            </w:div>
            <w:div w:id="1074816742">
              <w:marLeft w:val="0"/>
              <w:marRight w:val="0"/>
              <w:marTop w:val="0"/>
              <w:marBottom w:val="0"/>
              <w:divBdr>
                <w:top w:val="none" w:sz="0" w:space="0" w:color="auto"/>
                <w:left w:val="none" w:sz="0" w:space="0" w:color="auto"/>
                <w:bottom w:val="none" w:sz="0" w:space="0" w:color="auto"/>
                <w:right w:val="none" w:sz="0" w:space="0" w:color="auto"/>
              </w:divBdr>
            </w:div>
            <w:div w:id="1411973298">
              <w:marLeft w:val="0"/>
              <w:marRight w:val="0"/>
              <w:marTop w:val="0"/>
              <w:marBottom w:val="0"/>
              <w:divBdr>
                <w:top w:val="none" w:sz="0" w:space="0" w:color="auto"/>
                <w:left w:val="none" w:sz="0" w:space="0" w:color="auto"/>
                <w:bottom w:val="none" w:sz="0" w:space="0" w:color="auto"/>
                <w:right w:val="none" w:sz="0" w:space="0" w:color="auto"/>
              </w:divBdr>
            </w:div>
            <w:div w:id="1850098053">
              <w:marLeft w:val="0"/>
              <w:marRight w:val="0"/>
              <w:marTop w:val="0"/>
              <w:marBottom w:val="0"/>
              <w:divBdr>
                <w:top w:val="none" w:sz="0" w:space="0" w:color="auto"/>
                <w:left w:val="none" w:sz="0" w:space="0" w:color="auto"/>
                <w:bottom w:val="none" w:sz="0" w:space="0" w:color="auto"/>
                <w:right w:val="none" w:sz="0" w:space="0" w:color="auto"/>
              </w:divBdr>
            </w:div>
            <w:div w:id="196754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0.vsd"/><Relationship Id="rId21" Type="http://schemas.openxmlformats.org/officeDocument/2006/relationships/image" Target="media/image8.emf"/><Relationship Id="rId42" Type="http://schemas.openxmlformats.org/officeDocument/2006/relationships/oleObject" Target="embeddings/Microsoft_Visio_2003-2010_Drawing18.vsd"/><Relationship Id="rId47" Type="http://schemas.openxmlformats.org/officeDocument/2006/relationships/oleObject" Target="embeddings/Microsoft_Visio_2003-2010_Drawing21.vsd"/><Relationship Id="rId63" Type="http://schemas.openxmlformats.org/officeDocument/2006/relationships/image" Target="media/image27.emf"/><Relationship Id="rId68" Type="http://schemas.openxmlformats.org/officeDocument/2006/relationships/oleObject" Target="embeddings/Microsoft_Visio_2003-2010_Drawing32.vsd"/><Relationship Id="rId16" Type="http://schemas.openxmlformats.org/officeDocument/2006/relationships/oleObject" Target="embeddings/Microsoft_Visio_2003-2010_Drawing5.vsd"/><Relationship Id="rId11" Type="http://schemas.openxmlformats.org/officeDocument/2006/relationships/image" Target="media/image3.emf"/><Relationship Id="rId24" Type="http://schemas.openxmlformats.org/officeDocument/2006/relationships/oleObject" Target="embeddings/Microsoft_Visio_2003-2010_Drawing9.vsd"/><Relationship Id="rId32" Type="http://schemas.openxmlformats.org/officeDocument/2006/relationships/oleObject" Target="embeddings/Microsoft_Visio_2003-2010_Drawing13.vsd"/><Relationship Id="rId37" Type="http://schemas.openxmlformats.org/officeDocument/2006/relationships/oleObject" Target="embeddings/Microsoft_Visio_2003-2010_Drawing15.vsd"/><Relationship Id="rId40" Type="http://schemas.openxmlformats.org/officeDocument/2006/relationships/image" Target="media/image17.emf"/><Relationship Id="rId45" Type="http://schemas.openxmlformats.org/officeDocument/2006/relationships/oleObject" Target="embeddings/Microsoft_Visio_2003-2010_Drawing20.vsd"/><Relationship Id="rId53" Type="http://schemas.openxmlformats.org/officeDocument/2006/relationships/image" Target="media/image22.emf"/><Relationship Id="rId58" Type="http://schemas.openxmlformats.org/officeDocument/2006/relationships/oleObject" Target="embeddings/Microsoft_Visio_2003-2010_Drawing27.vsd"/><Relationship Id="rId66" Type="http://schemas.openxmlformats.org/officeDocument/2006/relationships/oleObject" Target="embeddings/Microsoft_Visio_2003-2010_Drawing31.vsd"/><Relationship Id="rId74"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26.emf"/><Relationship Id="rId19" Type="http://schemas.openxmlformats.org/officeDocument/2006/relationships/image" Target="media/image7.emf"/><Relationship Id="rId14" Type="http://schemas.openxmlformats.org/officeDocument/2006/relationships/oleObject" Target="embeddings/Microsoft_Visio_2003-2010_Drawing4.vsd"/><Relationship Id="rId22" Type="http://schemas.openxmlformats.org/officeDocument/2006/relationships/oleObject" Target="embeddings/Microsoft_Visio_2003-2010_Drawing8.vsd"/><Relationship Id="rId27" Type="http://schemas.openxmlformats.org/officeDocument/2006/relationships/image" Target="media/image11.emf"/><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4.vsd"/><Relationship Id="rId43" Type="http://schemas.openxmlformats.org/officeDocument/2006/relationships/image" Target="media/image18.emf"/><Relationship Id="rId48" Type="http://schemas.openxmlformats.org/officeDocument/2006/relationships/oleObject" Target="embeddings/Microsoft_Visio_2003-2010_Drawing22.vsd"/><Relationship Id="rId56" Type="http://schemas.openxmlformats.org/officeDocument/2006/relationships/oleObject" Target="embeddings/Microsoft_Visio_2003-2010_Drawing26.vsd"/><Relationship Id="rId64" Type="http://schemas.openxmlformats.org/officeDocument/2006/relationships/oleObject" Target="embeddings/Microsoft_Visio_2003-2010_Drawing30.vsd"/><Relationship Id="rId69" Type="http://schemas.openxmlformats.org/officeDocument/2006/relationships/image" Target="media/image30.emf"/><Relationship Id="rId77" Type="http://schemas.openxmlformats.org/officeDocument/2006/relationships/theme" Target="theme/theme1.xml"/><Relationship Id="rId8" Type="http://schemas.openxmlformats.org/officeDocument/2006/relationships/oleObject" Target="embeddings/Microsoft_Visio_2003-2010_Drawing1.vsd"/><Relationship Id="rId51" Type="http://schemas.openxmlformats.org/officeDocument/2006/relationships/image" Target="media/image21.emf"/><Relationship Id="rId72" Type="http://schemas.openxmlformats.org/officeDocument/2006/relationships/package" Target="embeddings/Microsoft_Visio_Drawing2.vsdx"/><Relationship Id="rId3" Type="http://schemas.openxmlformats.org/officeDocument/2006/relationships/settings" Target="settings.xml"/><Relationship Id="rId12" Type="http://schemas.openxmlformats.org/officeDocument/2006/relationships/oleObject" Target="embeddings/Microsoft_Visio_2003-2010_Drawing3.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image" Target="media/image19.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Microsoft_Visio_2003-2010_Drawing7.vsd"/><Relationship Id="rId41" Type="http://schemas.openxmlformats.org/officeDocument/2006/relationships/oleObject" Target="embeddings/Microsoft_Visio_2003-2010_Drawing17.vsd"/><Relationship Id="rId54" Type="http://schemas.openxmlformats.org/officeDocument/2006/relationships/oleObject" Target="embeddings/Microsoft_Visio_2003-2010_Drawing25.vsd"/><Relationship Id="rId62" Type="http://schemas.openxmlformats.org/officeDocument/2006/relationships/oleObject" Target="embeddings/Microsoft_Visio_2003-2010_Drawing29.vsd"/><Relationship Id="rId70" Type="http://schemas.openxmlformats.org/officeDocument/2006/relationships/oleObject" Target="embeddings/Microsoft_Visio_2003-2010_Drawing33.vsd"/><Relationship Id="rId75"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11.vsd"/><Relationship Id="rId36" Type="http://schemas.openxmlformats.org/officeDocument/2006/relationships/image" Target="media/image15.e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Microsoft_Visio_2003-2010_Drawing2.vsd"/><Relationship Id="rId31" Type="http://schemas.openxmlformats.org/officeDocument/2006/relationships/image" Target="media/image13.emf"/><Relationship Id="rId44" Type="http://schemas.openxmlformats.org/officeDocument/2006/relationships/oleObject" Target="embeddings/Microsoft_Visio_2003-2010_Drawing19.vsd"/><Relationship Id="rId52" Type="http://schemas.openxmlformats.org/officeDocument/2006/relationships/oleObject" Target="embeddings/Microsoft_Visio_2003-2010_Drawing24.vsd"/><Relationship Id="rId60" Type="http://schemas.openxmlformats.org/officeDocument/2006/relationships/oleObject" Target="embeddings/Microsoft_Visio_2003-2010_Drawing28.vsd"/><Relationship Id="rId65" Type="http://schemas.openxmlformats.org/officeDocument/2006/relationships/image" Target="media/image28.emf"/><Relationship Id="rId73"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6.vsd"/><Relationship Id="rId39" Type="http://schemas.openxmlformats.org/officeDocument/2006/relationships/oleObject" Target="embeddings/Microsoft_Visio_2003-2010_Drawing16.vsd"/><Relationship Id="rId34" Type="http://schemas.openxmlformats.org/officeDocument/2006/relationships/package" Target="embeddings/Microsoft_Visio_Drawing1.vsdx"/><Relationship Id="rId50" Type="http://schemas.openxmlformats.org/officeDocument/2006/relationships/oleObject" Target="embeddings/Microsoft_Visio_2003-2010_Drawing23.vsd"/><Relationship Id="rId55" Type="http://schemas.openxmlformats.org/officeDocument/2006/relationships/image" Target="media/image23.emf"/><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1.emf"/><Relationship Id="rId2" Type="http://schemas.openxmlformats.org/officeDocument/2006/relationships/styles" Target="styles.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TotalTime>
  <Pages>12</Pages>
  <Words>1482</Words>
  <Characters>845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Prosoft</Company>
  <LinksUpToDate>false</LinksUpToDate>
  <CharactersWithSpaces>9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oenix</dc:creator>
  <cp:keywords/>
  <cp:lastModifiedBy>Phoenix</cp:lastModifiedBy>
  <cp:revision>14</cp:revision>
  <cp:lastPrinted>2012-05-18T09:32:00Z</cp:lastPrinted>
  <dcterms:created xsi:type="dcterms:W3CDTF">2019-02-11T03:02:00Z</dcterms:created>
  <dcterms:modified xsi:type="dcterms:W3CDTF">2019-10-28T09:59:00Z</dcterms:modified>
</cp:coreProperties>
</file>